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CB8" w:rsidRDefault="00501321">
      <w:r>
        <w:br w:type="page"/>
      </w:r>
    </w:p>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13687C"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1987977" w:history="1">
            <w:r w:rsidR="0013687C" w:rsidRPr="00467E13">
              <w:rPr>
                <w:rStyle w:val="Hyperlink"/>
                <w:noProof/>
              </w:rPr>
              <w:t>Teil 1</w:t>
            </w:r>
            <w:r w:rsidR="0013687C">
              <w:rPr>
                <w:noProof/>
                <w:webHidden/>
              </w:rPr>
              <w:tab/>
            </w:r>
            <w:r w:rsidR="0013687C">
              <w:rPr>
                <w:noProof/>
                <w:webHidden/>
              </w:rPr>
              <w:fldChar w:fldCharType="begin"/>
            </w:r>
            <w:r w:rsidR="0013687C">
              <w:rPr>
                <w:noProof/>
                <w:webHidden/>
              </w:rPr>
              <w:instrText xml:space="preserve"> PAGEREF _Toc351987977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78" w:history="1">
            <w:r w:rsidRPr="00467E13">
              <w:rPr>
                <w:rStyle w:val="Hyperlink"/>
                <w:noProof/>
              </w:rPr>
              <w:t>Aufgabenstellung</w:t>
            </w:r>
            <w:r>
              <w:rPr>
                <w:noProof/>
                <w:webHidden/>
              </w:rPr>
              <w:tab/>
            </w:r>
            <w:r>
              <w:rPr>
                <w:noProof/>
                <w:webHidden/>
              </w:rPr>
              <w:fldChar w:fldCharType="begin"/>
            </w:r>
            <w:r>
              <w:rPr>
                <w:noProof/>
                <w:webHidden/>
              </w:rPr>
              <w:instrText xml:space="preserve"> PAGEREF _Toc351987978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79" w:history="1">
            <w:r w:rsidRPr="00467E13">
              <w:rPr>
                <w:rStyle w:val="Hyperlink"/>
                <w:noProof/>
              </w:rPr>
              <w:t>ANFORDERUNGEN</w:t>
            </w:r>
            <w:r>
              <w:rPr>
                <w:noProof/>
                <w:webHidden/>
              </w:rPr>
              <w:tab/>
            </w:r>
            <w:r>
              <w:rPr>
                <w:noProof/>
                <w:webHidden/>
              </w:rPr>
              <w:fldChar w:fldCharType="begin"/>
            </w:r>
            <w:r>
              <w:rPr>
                <w:noProof/>
                <w:webHidden/>
              </w:rPr>
              <w:instrText xml:space="preserve"> PAGEREF _Toc351987979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0" w:history="1">
            <w:r w:rsidRPr="00467E13">
              <w:rPr>
                <w:rStyle w:val="Hyperlink"/>
                <w:noProof/>
              </w:rPr>
              <w:t>Evaluation</w:t>
            </w:r>
            <w:r>
              <w:rPr>
                <w:noProof/>
                <w:webHidden/>
              </w:rPr>
              <w:tab/>
            </w:r>
            <w:r>
              <w:rPr>
                <w:noProof/>
                <w:webHidden/>
              </w:rPr>
              <w:fldChar w:fldCharType="begin"/>
            </w:r>
            <w:r>
              <w:rPr>
                <w:noProof/>
                <w:webHidden/>
              </w:rPr>
              <w:instrText xml:space="preserve"> PAGEREF _Toc351987980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1" w:history="1">
            <w:r w:rsidRPr="00467E13">
              <w:rPr>
                <w:rStyle w:val="Hyperlink"/>
                <w:noProof/>
              </w:rPr>
              <w:t>Abnahme der Evaluation</w:t>
            </w:r>
            <w:r>
              <w:rPr>
                <w:noProof/>
                <w:webHidden/>
              </w:rPr>
              <w:tab/>
            </w:r>
            <w:r>
              <w:rPr>
                <w:noProof/>
                <w:webHidden/>
              </w:rPr>
              <w:fldChar w:fldCharType="begin"/>
            </w:r>
            <w:r>
              <w:rPr>
                <w:noProof/>
                <w:webHidden/>
              </w:rPr>
              <w:instrText xml:space="preserve"> PAGEREF _Toc351987981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2" w:history="1">
            <w:r w:rsidRPr="00467E13">
              <w:rPr>
                <w:rStyle w:val="Hyperlink"/>
                <w:noProof/>
              </w:rPr>
              <w:t>Use Case</w:t>
            </w:r>
            <w:r>
              <w:rPr>
                <w:noProof/>
                <w:webHidden/>
              </w:rPr>
              <w:tab/>
            </w:r>
            <w:r>
              <w:rPr>
                <w:noProof/>
                <w:webHidden/>
              </w:rPr>
              <w:fldChar w:fldCharType="begin"/>
            </w:r>
            <w:r>
              <w:rPr>
                <w:noProof/>
                <w:webHidden/>
              </w:rPr>
              <w:instrText xml:space="preserve"> PAGEREF _Toc351987982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3" w:history="1">
            <w:r w:rsidRPr="00467E13">
              <w:rPr>
                <w:rStyle w:val="Hyperlink"/>
                <w:noProof/>
              </w:rPr>
              <w:t>Usability</w:t>
            </w:r>
            <w:r>
              <w:rPr>
                <w:noProof/>
                <w:webHidden/>
              </w:rPr>
              <w:tab/>
            </w:r>
            <w:r>
              <w:rPr>
                <w:noProof/>
                <w:webHidden/>
              </w:rPr>
              <w:fldChar w:fldCharType="begin"/>
            </w:r>
            <w:r>
              <w:rPr>
                <w:noProof/>
                <w:webHidden/>
              </w:rPr>
              <w:instrText xml:space="preserve"> PAGEREF _Toc351987983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4" w:history="1">
            <w:r w:rsidRPr="00467E13">
              <w:rPr>
                <w:rStyle w:val="Hyperlink"/>
                <w:noProof/>
              </w:rPr>
              <w:t>Performance</w:t>
            </w:r>
            <w:r>
              <w:rPr>
                <w:noProof/>
                <w:webHidden/>
              </w:rPr>
              <w:tab/>
            </w:r>
            <w:r>
              <w:rPr>
                <w:noProof/>
                <w:webHidden/>
              </w:rPr>
              <w:fldChar w:fldCharType="begin"/>
            </w:r>
            <w:r>
              <w:rPr>
                <w:noProof/>
                <w:webHidden/>
              </w:rPr>
              <w:instrText xml:space="preserve"> PAGEREF _Toc351987984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5" w:history="1">
            <w:r w:rsidRPr="00467E13">
              <w:rPr>
                <w:rStyle w:val="Hyperlink"/>
                <w:noProof/>
              </w:rPr>
              <w:t>Datensicherheit</w:t>
            </w:r>
            <w:r>
              <w:rPr>
                <w:noProof/>
                <w:webHidden/>
              </w:rPr>
              <w:tab/>
            </w:r>
            <w:r>
              <w:rPr>
                <w:noProof/>
                <w:webHidden/>
              </w:rPr>
              <w:fldChar w:fldCharType="begin"/>
            </w:r>
            <w:r>
              <w:rPr>
                <w:noProof/>
                <w:webHidden/>
              </w:rPr>
              <w:instrText xml:space="preserve"> PAGEREF _Toc351987985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6" w:history="1">
            <w:r w:rsidRPr="00467E13">
              <w:rPr>
                <w:rStyle w:val="Hyperlink"/>
                <w:noProof/>
              </w:rPr>
              <w:t>Betrieb und Nachhaltigkeit</w:t>
            </w:r>
            <w:r>
              <w:rPr>
                <w:noProof/>
                <w:webHidden/>
              </w:rPr>
              <w:tab/>
            </w:r>
            <w:r>
              <w:rPr>
                <w:noProof/>
                <w:webHidden/>
              </w:rPr>
              <w:fldChar w:fldCharType="begin"/>
            </w:r>
            <w:r>
              <w:rPr>
                <w:noProof/>
                <w:webHidden/>
              </w:rPr>
              <w:instrText xml:space="preserve"> PAGEREF _Toc351987986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7" w:history="1">
            <w:r w:rsidRPr="00467E13">
              <w:rPr>
                <w:rStyle w:val="Hyperlink"/>
                <w:noProof/>
              </w:rPr>
              <w:t>Quantitative Anforderungen</w:t>
            </w:r>
            <w:r>
              <w:rPr>
                <w:noProof/>
                <w:webHidden/>
              </w:rPr>
              <w:tab/>
            </w:r>
            <w:r>
              <w:rPr>
                <w:noProof/>
                <w:webHidden/>
              </w:rPr>
              <w:fldChar w:fldCharType="begin"/>
            </w:r>
            <w:r>
              <w:rPr>
                <w:noProof/>
                <w:webHidden/>
              </w:rPr>
              <w:instrText xml:space="preserve"> PAGEREF _Toc351987987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8" w:history="1">
            <w:r w:rsidRPr="00467E13">
              <w:rPr>
                <w:rStyle w:val="Hyperlink"/>
                <w:noProof/>
              </w:rPr>
              <w:t>Server</w:t>
            </w:r>
            <w:r>
              <w:rPr>
                <w:noProof/>
                <w:webHidden/>
              </w:rPr>
              <w:tab/>
            </w:r>
            <w:r>
              <w:rPr>
                <w:noProof/>
                <w:webHidden/>
              </w:rPr>
              <w:fldChar w:fldCharType="begin"/>
            </w:r>
            <w:r>
              <w:rPr>
                <w:noProof/>
                <w:webHidden/>
              </w:rPr>
              <w:instrText xml:space="preserve"> PAGEREF _Toc351987988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9" w:history="1">
            <w:r w:rsidRPr="00467E13">
              <w:rPr>
                <w:rStyle w:val="Hyperlink"/>
                <w:noProof/>
              </w:rPr>
              <w:t>Versionsverwaltung</w:t>
            </w:r>
            <w:r>
              <w:rPr>
                <w:noProof/>
                <w:webHidden/>
              </w:rPr>
              <w:tab/>
            </w:r>
            <w:r>
              <w:rPr>
                <w:noProof/>
                <w:webHidden/>
              </w:rPr>
              <w:fldChar w:fldCharType="begin"/>
            </w:r>
            <w:r>
              <w:rPr>
                <w:noProof/>
                <w:webHidden/>
              </w:rPr>
              <w:instrText xml:space="preserve"> PAGEREF _Toc351987989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90" w:history="1">
            <w:r w:rsidRPr="00467E13">
              <w:rPr>
                <w:rStyle w:val="Hyperlink"/>
                <w:noProof/>
              </w:rPr>
              <w:t>Userdokumentation</w:t>
            </w:r>
            <w:r>
              <w:rPr>
                <w:noProof/>
                <w:webHidden/>
              </w:rPr>
              <w:tab/>
            </w:r>
            <w:r>
              <w:rPr>
                <w:noProof/>
                <w:webHidden/>
              </w:rPr>
              <w:fldChar w:fldCharType="begin"/>
            </w:r>
            <w:r>
              <w:rPr>
                <w:noProof/>
                <w:webHidden/>
              </w:rPr>
              <w:instrText xml:space="preserve"> PAGEREF _Toc351987990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1" w:history="1">
            <w:r w:rsidRPr="00467E13">
              <w:rPr>
                <w:rStyle w:val="Hyperlink"/>
                <w:noProof/>
              </w:rPr>
              <w:t>Vorkenntnisse</w:t>
            </w:r>
            <w:r>
              <w:rPr>
                <w:noProof/>
                <w:webHidden/>
              </w:rPr>
              <w:tab/>
            </w:r>
            <w:r>
              <w:rPr>
                <w:noProof/>
                <w:webHidden/>
              </w:rPr>
              <w:fldChar w:fldCharType="begin"/>
            </w:r>
            <w:r>
              <w:rPr>
                <w:noProof/>
                <w:webHidden/>
              </w:rPr>
              <w:instrText xml:space="preserve"> PAGEREF _Toc351987991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2" w:history="1">
            <w:r w:rsidRPr="00467E13">
              <w:rPr>
                <w:rStyle w:val="Hyperlink"/>
                <w:noProof/>
              </w:rPr>
              <w:t>Vorarbeiten</w:t>
            </w:r>
            <w:r>
              <w:rPr>
                <w:noProof/>
                <w:webHidden/>
              </w:rPr>
              <w:tab/>
            </w:r>
            <w:r>
              <w:rPr>
                <w:noProof/>
                <w:webHidden/>
              </w:rPr>
              <w:fldChar w:fldCharType="begin"/>
            </w:r>
            <w:r>
              <w:rPr>
                <w:noProof/>
                <w:webHidden/>
              </w:rPr>
              <w:instrText xml:space="preserve"> PAGEREF _Toc351987992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3" w:history="1">
            <w:r w:rsidRPr="00467E13">
              <w:rPr>
                <w:rStyle w:val="Hyperlink"/>
                <w:noProof/>
              </w:rPr>
              <w:t>Firmenstandards</w:t>
            </w:r>
            <w:r>
              <w:rPr>
                <w:noProof/>
                <w:webHidden/>
              </w:rPr>
              <w:tab/>
            </w:r>
            <w:r>
              <w:rPr>
                <w:noProof/>
                <w:webHidden/>
              </w:rPr>
              <w:fldChar w:fldCharType="begin"/>
            </w:r>
            <w:r>
              <w:rPr>
                <w:noProof/>
                <w:webHidden/>
              </w:rPr>
              <w:instrText xml:space="preserve"> PAGEREF _Toc351987993 \h </w:instrText>
            </w:r>
            <w:r>
              <w:rPr>
                <w:noProof/>
                <w:webHidden/>
              </w:rPr>
            </w:r>
            <w:r>
              <w:rPr>
                <w:noProof/>
                <w:webHidden/>
              </w:rPr>
              <w:fldChar w:fldCharType="separate"/>
            </w:r>
            <w:r>
              <w:rPr>
                <w:noProof/>
                <w:webHidden/>
              </w:rPr>
              <w:t>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4" w:history="1">
            <w:r w:rsidRPr="00467E13">
              <w:rPr>
                <w:rStyle w:val="Hyperlink"/>
                <w:noProof/>
              </w:rPr>
              <w:t>Projektorganisation</w:t>
            </w:r>
            <w:r>
              <w:rPr>
                <w:noProof/>
                <w:webHidden/>
              </w:rPr>
              <w:tab/>
            </w:r>
            <w:r>
              <w:rPr>
                <w:noProof/>
                <w:webHidden/>
              </w:rPr>
              <w:fldChar w:fldCharType="begin"/>
            </w:r>
            <w:r>
              <w:rPr>
                <w:noProof/>
                <w:webHidden/>
              </w:rPr>
              <w:instrText xml:space="preserve"> PAGEREF _Toc351987994 \h </w:instrText>
            </w:r>
            <w:r>
              <w:rPr>
                <w:noProof/>
                <w:webHidden/>
              </w:rPr>
            </w:r>
            <w:r>
              <w:rPr>
                <w:noProof/>
                <w:webHidden/>
              </w:rPr>
              <w:fldChar w:fldCharType="separate"/>
            </w:r>
            <w:r>
              <w:rPr>
                <w:noProof/>
                <w:webHidden/>
              </w:rPr>
              <w:t>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5" w:history="1">
            <w:r w:rsidRPr="00467E13">
              <w:rPr>
                <w:rStyle w:val="Hyperlink"/>
                <w:noProof/>
              </w:rPr>
              <w:t>Zeitplan</w:t>
            </w:r>
            <w:r>
              <w:rPr>
                <w:noProof/>
                <w:webHidden/>
              </w:rPr>
              <w:tab/>
            </w:r>
            <w:r>
              <w:rPr>
                <w:noProof/>
                <w:webHidden/>
              </w:rPr>
              <w:fldChar w:fldCharType="begin"/>
            </w:r>
            <w:r>
              <w:rPr>
                <w:noProof/>
                <w:webHidden/>
              </w:rPr>
              <w:instrText xml:space="preserve"> PAGEREF _Toc351987995 \h </w:instrText>
            </w:r>
            <w:r>
              <w:rPr>
                <w:noProof/>
                <w:webHidden/>
              </w:rPr>
            </w:r>
            <w:r>
              <w:rPr>
                <w:noProof/>
                <w:webHidden/>
              </w:rPr>
              <w:fldChar w:fldCharType="separate"/>
            </w:r>
            <w:r>
              <w:rPr>
                <w:noProof/>
                <w:webHidden/>
              </w:rPr>
              <w:t>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6" w:history="1">
            <w:r w:rsidRPr="00467E13">
              <w:rPr>
                <w:rStyle w:val="Hyperlink"/>
                <w:noProof/>
              </w:rPr>
              <w:t>Arbeitsjournal</w:t>
            </w:r>
            <w:r>
              <w:rPr>
                <w:noProof/>
                <w:webHidden/>
              </w:rPr>
              <w:tab/>
            </w:r>
            <w:r>
              <w:rPr>
                <w:noProof/>
                <w:webHidden/>
              </w:rPr>
              <w:fldChar w:fldCharType="begin"/>
            </w:r>
            <w:r>
              <w:rPr>
                <w:noProof/>
                <w:webHidden/>
              </w:rPr>
              <w:instrText xml:space="preserve"> PAGEREF _Toc351987996 \h </w:instrText>
            </w:r>
            <w:r>
              <w:rPr>
                <w:noProof/>
                <w:webHidden/>
              </w:rPr>
            </w:r>
            <w:r>
              <w:rPr>
                <w:noProof/>
                <w:webHidden/>
              </w:rPr>
              <w:fldChar w:fldCharType="separate"/>
            </w:r>
            <w:r>
              <w:rPr>
                <w:noProof/>
                <w:webHidden/>
              </w:rPr>
              <w:t>8</w:t>
            </w:r>
            <w:r>
              <w:rPr>
                <w:noProof/>
                <w:webHidden/>
              </w:rPr>
              <w:fldChar w:fldCharType="end"/>
            </w:r>
          </w:hyperlink>
        </w:p>
        <w:p w:rsidR="0013687C" w:rsidRDefault="0013687C">
          <w:pPr>
            <w:pStyle w:val="Verzeichnis1"/>
            <w:tabs>
              <w:tab w:val="right" w:leader="dot" w:pos="9062"/>
            </w:tabs>
            <w:rPr>
              <w:rFonts w:eastAsiaTheme="minorEastAsia"/>
              <w:noProof/>
              <w:lang w:eastAsia="de-CH"/>
            </w:rPr>
          </w:pPr>
          <w:hyperlink w:anchor="_Toc351987997" w:history="1">
            <w:r w:rsidRPr="00467E13">
              <w:rPr>
                <w:rStyle w:val="Hyperlink"/>
                <w:noProof/>
              </w:rPr>
              <w:t>Teil 2</w:t>
            </w:r>
            <w:r>
              <w:rPr>
                <w:noProof/>
                <w:webHidden/>
              </w:rPr>
              <w:tab/>
            </w:r>
            <w:r>
              <w:rPr>
                <w:noProof/>
                <w:webHidden/>
              </w:rPr>
              <w:fldChar w:fldCharType="begin"/>
            </w:r>
            <w:r>
              <w:rPr>
                <w:noProof/>
                <w:webHidden/>
              </w:rPr>
              <w:instrText xml:space="preserve"> PAGEREF _Toc351987997 \h </w:instrText>
            </w:r>
            <w:r>
              <w:rPr>
                <w:noProof/>
                <w:webHidden/>
              </w:rPr>
            </w:r>
            <w:r>
              <w:rPr>
                <w:noProof/>
                <w:webHidden/>
              </w:rPr>
              <w:fldChar w:fldCharType="separate"/>
            </w:r>
            <w:r>
              <w:rPr>
                <w:noProof/>
                <w:webHidden/>
              </w:rPr>
              <w:t>18</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8" w:history="1">
            <w:r w:rsidRPr="00467E13">
              <w:rPr>
                <w:rStyle w:val="Hyperlink"/>
                <w:noProof/>
              </w:rPr>
              <w:t>Management Summary</w:t>
            </w:r>
            <w:r>
              <w:rPr>
                <w:noProof/>
                <w:webHidden/>
              </w:rPr>
              <w:tab/>
            </w:r>
            <w:r>
              <w:rPr>
                <w:noProof/>
                <w:webHidden/>
              </w:rPr>
              <w:fldChar w:fldCharType="begin"/>
            </w:r>
            <w:r>
              <w:rPr>
                <w:noProof/>
                <w:webHidden/>
              </w:rPr>
              <w:instrText xml:space="preserve"> PAGEREF _Toc351987998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99" w:history="1">
            <w:r w:rsidRPr="00467E13">
              <w:rPr>
                <w:rStyle w:val="Hyperlink"/>
                <w:noProof/>
              </w:rPr>
              <w:t>Ausgangssituation</w:t>
            </w:r>
            <w:r>
              <w:rPr>
                <w:noProof/>
                <w:webHidden/>
              </w:rPr>
              <w:tab/>
            </w:r>
            <w:r>
              <w:rPr>
                <w:noProof/>
                <w:webHidden/>
              </w:rPr>
              <w:fldChar w:fldCharType="begin"/>
            </w:r>
            <w:r>
              <w:rPr>
                <w:noProof/>
                <w:webHidden/>
              </w:rPr>
              <w:instrText xml:space="preserve"> PAGEREF _Toc351987999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0" w:history="1">
            <w:r w:rsidRPr="00467E13">
              <w:rPr>
                <w:rStyle w:val="Hyperlink"/>
                <w:noProof/>
              </w:rPr>
              <w:t>Umsetzung</w:t>
            </w:r>
            <w:r>
              <w:rPr>
                <w:noProof/>
                <w:webHidden/>
              </w:rPr>
              <w:tab/>
            </w:r>
            <w:r>
              <w:rPr>
                <w:noProof/>
                <w:webHidden/>
              </w:rPr>
              <w:fldChar w:fldCharType="begin"/>
            </w:r>
            <w:r>
              <w:rPr>
                <w:noProof/>
                <w:webHidden/>
              </w:rPr>
              <w:instrText xml:space="preserve"> PAGEREF _Toc351988000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1" w:history="1">
            <w:r w:rsidRPr="00467E13">
              <w:rPr>
                <w:rStyle w:val="Hyperlink"/>
                <w:noProof/>
              </w:rPr>
              <w:t>Erwartetes Ergebnis</w:t>
            </w:r>
            <w:r>
              <w:rPr>
                <w:noProof/>
                <w:webHidden/>
              </w:rPr>
              <w:tab/>
            </w:r>
            <w:r>
              <w:rPr>
                <w:noProof/>
                <w:webHidden/>
              </w:rPr>
              <w:fldChar w:fldCharType="begin"/>
            </w:r>
            <w:r>
              <w:rPr>
                <w:noProof/>
                <w:webHidden/>
              </w:rPr>
              <w:instrText xml:space="preserve"> PAGEREF _Toc351988001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2" w:history="1">
            <w:r w:rsidRPr="00467E13">
              <w:rPr>
                <w:rStyle w:val="Hyperlink"/>
                <w:noProof/>
              </w:rPr>
              <w:t>Analysieren</w:t>
            </w:r>
            <w:r>
              <w:rPr>
                <w:noProof/>
                <w:webHidden/>
              </w:rPr>
              <w:tab/>
            </w:r>
            <w:r>
              <w:rPr>
                <w:noProof/>
                <w:webHidden/>
              </w:rPr>
              <w:fldChar w:fldCharType="begin"/>
            </w:r>
            <w:r>
              <w:rPr>
                <w:noProof/>
                <w:webHidden/>
              </w:rPr>
              <w:instrText xml:space="preserve"> PAGEREF _Toc351988002 \h </w:instrText>
            </w:r>
            <w:r>
              <w:rPr>
                <w:noProof/>
                <w:webHidden/>
              </w:rPr>
            </w:r>
            <w:r>
              <w:rPr>
                <w:noProof/>
                <w:webHidden/>
              </w:rPr>
              <w:fldChar w:fldCharType="separate"/>
            </w:r>
            <w:r>
              <w:rPr>
                <w:noProof/>
                <w:webHidden/>
              </w:rPr>
              <w:t>2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3" w:history="1">
            <w:r w:rsidRPr="00467E13">
              <w:rPr>
                <w:rStyle w:val="Hyperlink"/>
                <w:noProof/>
              </w:rPr>
              <w:t>Evaluation</w:t>
            </w:r>
            <w:r>
              <w:rPr>
                <w:noProof/>
                <w:webHidden/>
              </w:rPr>
              <w:tab/>
            </w:r>
            <w:r>
              <w:rPr>
                <w:noProof/>
                <w:webHidden/>
              </w:rPr>
              <w:fldChar w:fldCharType="begin"/>
            </w:r>
            <w:r>
              <w:rPr>
                <w:noProof/>
                <w:webHidden/>
              </w:rPr>
              <w:instrText xml:space="preserve"> PAGEREF _Toc351988003 \h </w:instrText>
            </w:r>
            <w:r>
              <w:rPr>
                <w:noProof/>
                <w:webHidden/>
              </w:rPr>
            </w:r>
            <w:r>
              <w:rPr>
                <w:noProof/>
                <w:webHidden/>
              </w:rPr>
              <w:fldChar w:fldCharType="separate"/>
            </w:r>
            <w:r>
              <w:rPr>
                <w:noProof/>
                <w:webHidden/>
              </w:rPr>
              <w:t>2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4" w:history="1">
            <w:r w:rsidRPr="00467E13">
              <w:rPr>
                <w:rStyle w:val="Hyperlink"/>
                <w:noProof/>
              </w:rPr>
              <w:t>Eigene Empfehlung</w:t>
            </w:r>
            <w:r>
              <w:rPr>
                <w:noProof/>
                <w:webHidden/>
              </w:rPr>
              <w:tab/>
            </w:r>
            <w:r>
              <w:rPr>
                <w:noProof/>
                <w:webHidden/>
              </w:rPr>
              <w:fldChar w:fldCharType="begin"/>
            </w:r>
            <w:r>
              <w:rPr>
                <w:noProof/>
                <w:webHidden/>
              </w:rPr>
              <w:instrText xml:space="preserve"> PAGEREF _Toc351988004 \h </w:instrText>
            </w:r>
            <w:r>
              <w:rPr>
                <w:noProof/>
                <w:webHidden/>
              </w:rPr>
            </w:r>
            <w:r>
              <w:rPr>
                <w:noProof/>
                <w:webHidden/>
              </w:rPr>
              <w:fldChar w:fldCharType="separate"/>
            </w:r>
            <w:r>
              <w:rPr>
                <w:noProof/>
                <w:webHidden/>
              </w:rPr>
              <w:t>22</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5" w:history="1">
            <w:r w:rsidRPr="00467E13">
              <w:rPr>
                <w:rStyle w:val="Hyperlink"/>
                <w:noProof/>
              </w:rPr>
              <w:t>Ausgewählte Software</w:t>
            </w:r>
            <w:r>
              <w:rPr>
                <w:noProof/>
                <w:webHidden/>
              </w:rPr>
              <w:tab/>
            </w:r>
            <w:r>
              <w:rPr>
                <w:noProof/>
                <w:webHidden/>
              </w:rPr>
              <w:fldChar w:fldCharType="begin"/>
            </w:r>
            <w:r>
              <w:rPr>
                <w:noProof/>
                <w:webHidden/>
              </w:rPr>
              <w:instrText xml:space="preserve"> PAGEREF _Toc351988005 \h </w:instrText>
            </w:r>
            <w:r>
              <w:rPr>
                <w:noProof/>
                <w:webHidden/>
              </w:rPr>
            </w:r>
            <w:r>
              <w:rPr>
                <w:noProof/>
                <w:webHidden/>
              </w:rPr>
              <w:fldChar w:fldCharType="separate"/>
            </w:r>
            <w:r>
              <w:rPr>
                <w:noProof/>
                <w:webHidden/>
              </w:rPr>
              <w:t>22</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6" w:history="1">
            <w:r w:rsidRPr="00467E13">
              <w:rPr>
                <w:rStyle w:val="Hyperlink"/>
                <w:noProof/>
              </w:rPr>
              <w:t>Planen</w:t>
            </w:r>
            <w:r>
              <w:rPr>
                <w:noProof/>
                <w:webHidden/>
              </w:rPr>
              <w:tab/>
            </w:r>
            <w:r>
              <w:rPr>
                <w:noProof/>
                <w:webHidden/>
              </w:rPr>
              <w:fldChar w:fldCharType="begin"/>
            </w:r>
            <w:r>
              <w:rPr>
                <w:noProof/>
                <w:webHidden/>
              </w:rPr>
              <w:instrText xml:space="preserve"> PAGEREF _Toc351988006 \h </w:instrText>
            </w:r>
            <w:r>
              <w:rPr>
                <w:noProof/>
                <w:webHidden/>
              </w:rPr>
            </w:r>
            <w:r>
              <w:rPr>
                <w:noProof/>
                <w:webHidden/>
              </w:rPr>
              <w:fldChar w:fldCharType="separate"/>
            </w:r>
            <w:r>
              <w:rPr>
                <w:noProof/>
                <w:webHidden/>
              </w:rPr>
              <w:t>2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7" w:history="1">
            <w:r w:rsidRPr="00467E13">
              <w:rPr>
                <w:rStyle w:val="Hyperlink"/>
                <w:noProof/>
              </w:rPr>
              <w:t>Konzept</w:t>
            </w:r>
            <w:r>
              <w:rPr>
                <w:noProof/>
                <w:webHidden/>
              </w:rPr>
              <w:tab/>
            </w:r>
            <w:r>
              <w:rPr>
                <w:noProof/>
                <w:webHidden/>
              </w:rPr>
              <w:fldChar w:fldCharType="begin"/>
            </w:r>
            <w:r>
              <w:rPr>
                <w:noProof/>
                <w:webHidden/>
              </w:rPr>
              <w:instrText xml:space="preserve"> PAGEREF _Toc351988007 \h </w:instrText>
            </w:r>
            <w:r>
              <w:rPr>
                <w:noProof/>
                <w:webHidden/>
              </w:rPr>
            </w:r>
            <w:r>
              <w:rPr>
                <w:noProof/>
                <w:webHidden/>
              </w:rPr>
              <w:fldChar w:fldCharType="separate"/>
            </w:r>
            <w:r>
              <w:rPr>
                <w:noProof/>
                <w:webHidden/>
              </w:rPr>
              <w:t>23</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8" w:history="1">
            <w:r w:rsidRPr="00467E13">
              <w:rPr>
                <w:rStyle w:val="Hyperlink"/>
                <w:noProof/>
              </w:rPr>
              <w:t>Meilenstein 1</w:t>
            </w:r>
            <w:r>
              <w:rPr>
                <w:noProof/>
                <w:webHidden/>
              </w:rPr>
              <w:tab/>
            </w:r>
            <w:r>
              <w:rPr>
                <w:noProof/>
                <w:webHidden/>
              </w:rPr>
              <w:fldChar w:fldCharType="begin"/>
            </w:r>
            <w:r>
              <w:rPr>
                <w:noProof/>
                <w:webHidden/>
              </w:rPr>
              <w:instrText xml:space="preserve"> PAGEREF _Toc351988008 \h </w:instrText>
            </w:r>
            <w:r>
              <w:rPr>
                <w:noProof/>
                <w:webHidden/>
              </w:rPr>
            </w:r>
            <w:r>
              <w:rPr>
                <w:noProof/>
                <w:webHidden/>
              </w:rPr>
              <w:fldChar w:fldCharType="separate"/>
            </w:r>
            <w:r>
              <w:rPr>
                <w:noProof/>
                <w:webHidden/>
              </w:rPr>
              <w:t>24</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9" w:history="1">
            <w:r w:rsidRPr="00467E13">
              <w:rPr>
                <w:rStyle w:val="Hyperlink"/>
                <w:noProof/>
              </w:rPr>
              <w:t>Realisieren</w:t>
            </w:r>
            <w:r>
              <w:rPr>
                <w:noProof/>
                <w:webHidden/>
              </w:rPr>
              <w:tab/>
            </w:r>
            <w:r>
              <w:rPr>
                <w:noProof/>
                <w:webHidden/>
              </w:rPr>
              <w:fldChar w:fldCharType="begin"/>
            </w:r>
            <w:r>
              <w:rPr>
                <w:noProof/>
                <w:webHidden/>
              </w:rPr>
              <w:instrText xml:space="preserve"> PAGEREF _Toc351988009 \h </w:instrText>
            </w:r>
            <w:r>
              <w:rPr>
                <w:noProof/>
                <w:webHidden/>
              </w:rPr>
            </w:r>
            <w:r>
              <w:rPr>
                <w:noProof/>
                <w:webHidden/>
              </w:rPr>
              <w:fldChar w:fldCharType="separate"/>
            </w:r>
            <w:r>
              <w:rPr>
                <w:noProof/>
                <w:webHidden/>
              </w:rPr>
              <w:t>2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0" w:history="1">
            <w:r w:rsidRPr="00467E13">
              <w:rPr>
                <w:rStyle w:val="Hyperlink"/>
                <w:noProof/>
              </w:rPr>
              <w:t>Installation</w:t>
            </w:r>
            <w:r>
              <w:rPr>
                <w:noProof/>
                <w:webHidden/>
              </w:rPr>
              <w:tab/>
            </w:r>
            <w:r>
              <w:rPr>
                <w:noProof/>
                <w:webHidden/>
              </w:rPr>
              <w:fldChar w:fldCharType="begin"/>
            </w:r>
            <w:r>
              <w:rPr>
                <w:noProof/>
                <w:webHidden/>
              </w:rPr>
              <w:instrText xml:space="preserve"> PAGEREF _Toc351988010 \h </w:instrText>
            </w:r>
            <w:r>
              <w:rPr>
                <w:noProof/>
                <w:webHidden/>
              </w:rPr>
            </w:r>
            <w:r>
              <w:rPr>
                <w:noProof/>
                <w:webHidden/>
              </w:rPr>
              <w:fldChar w:fldCharType="separate"/>
            </w:r>
            <w:r>
              <w:rPr>
                <w:noProof/>
                <w:webHidden/>
              </w:rPr>
              <w:t>2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1" w:history="1">
            <w:r w:rsidRPr="00467E13">
              <w:rPr>
                <w:rStyle w:val="Hyperlink"/>
                <w:noProof/>
              </w:rPr>
              <w:t>Konfigurieren</w:t>
            </w:r>
            <w:r>
              <w:rPr>
                <w:noProof/>
                <w:webHidden/>
              </w:rPr>
              <w:tab/>
            </w:r>
            <w:r>
              <w:rPr>
                <w:noProof/>
                <w:webHidden/>
              </w:rPr>
              <w:fldChar w:fldCharType="begin"/>
            </w:r>
            <w:r>
              <w:rPr>
                <w:noProof/>
                <w:webHidden/>
              </w:rPr>
              <w:instrText xml:space="preserve"> PAGEREF _Toc351988011 \h </w:instrText>
            </w:r>
            <w:r>
              <w:rPr>
                <w:noProof/>
                <w:webHidden/>
              </w:rPr>
            </w:r>
            <w:r>
              <w:rPr>
                <w:noProof/>
                <w:webHidden/>
              </w:rPr>
              <w:fldChar w:fldCharType="separate"/>
            </w:r>
            <w:r>
              <w:rPr>
                <w:noProof/>
                <w:webHidden/>
              </w:rPr>
              <w:t>30</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2" w:history="1">
            <w:r w:rsidRPr="00467E13">
              <w:rPr>
                <w:rStyle w:val="Hyperlink"/>
                <w:noProof/>
              </w:rPr>
              <w:t>Meilenstein 2</w:t>
            </w:r>
            <w:r>
              <w:rPr>
                <w:noProof/>
                <w:webHidden/>
              </w:rPr>
              <w:tab/>
            </w:r>
            <w:r>
              <w:rPr>
                <w:noProof/>
                <w:webHidden/>
              </w:rPr>
              <w:fldChar w:fldCharType="begin"/>
            </w:r>
            <w:r>
              <w:rPr>
                <w:noProof/>
                <w:webHidden/>
              </w:rPr>
              <w:instrText xml:space="preserve"> PAGEREF _Toc351988012 \h </w:instrText>
            </w:r>
            <w:r>
              <w:rPr>
                <w:noProof/>
                <w:webHidden/>
              </w:rPr>
            </w:r>
            <w:r>
              <w:rPr>
                <w:noProof/>
                <w:webHidden/>
              </w:rPr>
              <w:fldChar w:fldCharType="separate"/>
            </w:r>
            <w:r>
              <w:rPr>
                <w:noProof/>
                <w:webHidden/>
              </w:rPr>
              <w:t>40</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3" w:history="1">
            <w:r w:rsidRPr="00467E13">
              <w:rPr>
                <w:rStyle w:val="Hyperlink"/>
                <w:noProof/>
              </w:rPr>
              <w:t>Benutzerdokumentation</w:t>
            </w:r>
            <w:r>
              <w:rPr>
                <w:noProof/>
                <w:webHidden/>
              </w:rPr>
              <w:tab/>
            </w:r>
            <w:r>
              <w:rPr>
                <w:noProof/>
                <w:webHidden/>
              </w:rPr>
              <w:fldChar w:fldCharType="begin"/>
            </w:r>
            <w:r>
              <w:rPr>
                <w:noProof/>
                <w:webHidden/>
              </w:rPr>
              <w:instrText xml:space="preserve"> PAGEREF _Toc351988013 \h </w:instrText>
            </w:r>
            <w:r>
              <w:rPr>
                <w:noProof/>
                <w:webHidden/>
              </w:rPr>
            </w:r>
            <w:r>
              <w:rPr>
                <w:noProof/>
                <w:webHidden/>
              </w:rPr>
              <w:fldChar w:fldCharType="separate"/>
            </w:r>
            <w:r>
              <w:rPr>
                <w:noProof/>
                <w:webHidden/>
              </w:rPr>
              <w:t>41</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4" w:history="1">
            <w:r w:rsidRPr="00467E13">
              <w:rPr>
                <w:rStyle w:val="Hyperlink"/>
                <w:noProof/>
              </w:rPr>
              <w:t>Testen</w:t>
            </w:r>
            <w:r>
              <w:rPr>
                <w:noProof/>
                <w:webHidden/>
              </w:rPr>
              <w:tab/>
            </w:r>
            <w:r>
              <w:rPr>
                <w:noProof/>
                <w:webHidden/>
              </w:rPr>
              <w:fldChar w:fldCharType="begin"/>
            </w:r>
            <w:r>
              <w:rPr>
                <w:noProof/>
                <w:webHidden/>
              </w:rPr>
              <w:instrText xml:space="preserve"> PAGEREF _Toc351988014 \h </w:instrText>
            </w:r>
            <w:r>
              <w:rPr>
                <w:noProof/>
                <w:webHidden/>
              </w:rPr>
            </w:r>
            <w:r>
              <w:rPr>
                <w:noProof/>
                <w:webHidden/>
              </w:rPr>
              <w:fldChar w:fldCharType="separate"/>
            </w:r>
            <w:r>
              <w:rPr>
                <w:noProof/>
                <w:webHidden/>
              </w:rPr>
              <w:t>4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5" w:history="1">
            <w:r w:rsidRPr="00467E13">
              <w:rPr>
                <w:rStyle w:val="Hyperlink"/>
                <w:noProof/>
              </w:rPr>
              <w:t>Funktionen</w:t>
            </w:r>
            <w:r>
              <w:rPr>
                <w:noProof/>
                <w:webHidden/>
              </w:rPr>
              <w:tab/>
            </w:r>
            <w:r>
              <w:rPr>
                <w:noProof/>
                <w:webHidden/>
              </w:rPr>
              <w:fldChar w:fldCharType="begin"/>
            </w:r>
            <w:r>
              <w:rPr>
                <w:noProof/>
                <w:webHidden/>
              </w:rPr>
              <w:instrText xml:space="preserve"> PAGEREF _Toc351988015 \h </w:instrText>
            </w:r>
            <w:r>
              <w:rPr>
                <w:noProof/>
                <w:webHidden/>
              </w:rPr>
            </w:r>
            <w:r>
              <w:rPr>
                <w:noProof/>
                <w:webHidden/>
              </w:rPr>
              <w:fldChar w:fldCharType="separate"/>
            </w:r>
            <w:r>
              <w:rPr>
                <w:noProof/>
                <w:webHidden/>
              </w:rPr>
              <w:t>4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6" w:history="1">
            <w:r w:rsidRPr="00467E13">
              <w:rPr>
                <w:rStyle w:val="Hyperlink"/>
                <w:noProof/>
              </w:rPr>
              <w:t>Performance</w:t>
            </w:r>
            <w:r>
              <w:rPr>
                <w:noProof/>
                <w:webHidden/>
              </w:rPr>
              <w:tab/>
            </w:r>
            <w:r>
              <w:rPr>
                <w:noProof/>
                <w:webHidden/>
              </w:rPr>
              <w:fldChar w:fldCharType="begin"/>
            </w:r>
            <w:r>
              <w:rPr>
                <w:noProof/>
                <w:webHidden/>
              </w:rPr>
              <w:instrText xml:space="preserve"> PAGEREF _Toc351988016 \h </w:instrText>
            </w:r>
            <w:r>
              <w:rPr>
                <w:noProof/>
                <w:webHidden/>
              </w:rPr>
            </w:r>
            <w:r>
              <w:rPr>
                <w:noProof/>
                <w:webHidden/>
              </w:rPr>
              <w:fldChar w:fldCharType="separate"/>
            </w:r>
            <w:r>
              <w:rPr>
                <w:noProof/>
                <w:webHidden/>
              </w:rPr>
              <w:t>4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7" w:history="1">
            <w:r w:rsidRPr="00467E13">
              <w:rPr>
                <w:rStyle w:val="Hyperlink"/>
                <w:noProof/>
              </w:rPr>
              <w:t>Fazit</w:t>
            </w:r>
            <w:r>
              <w:rPr>
                <w:noProof/>
                <w:webHidden/>
              </w:rPr>
              <w:tab/>
            </w:r>
            <w:r>
              <w:rPr>
                <w:noProof/>
                <w:webHidden/>
              </w:rPr>
              <w:fldChar w:fldCharType="begin"/>
            </w:r>
            <w:r>
              <w:rPr>
                <w:noProof/>
                <w:webHidden/>
              </w:rPr>
              <w:instrText xml:space="preserve"> PAGEREF _Toc351988017 \h </w:instrText>
            </w:r>
            <w:r>
              <w:rPr>
                <w:noProof/>
                <w:webHidden/>
              </w:rPr>
            </w:r>
            <w:r>
              <w:rPr>
                <w:noProof/>
                <w:webHidden/>
              </w:rPr>
              <w:fldChar w:fldCharType="separate"/>
            </w:r>
            <w:r>
              <w:rPr>
                <w:noProof/>
                <w:webHidden/>
              </w:rPr>
              <w:t>4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8" w:history="1">
            <w:r w:rsidRPr="00467E13">
              <w:rPr>
                <w:rStyle w:val="Hyperlink"/>
                <w:noProof/>
              </w:rPr>
              <w:t>Meilenstein 3</w:t>
            </w:r>
            <w:r>
              <w:rPr>
                <w:noProof/>
                <w:webHidden/>
              </w:rPr>
              <w:tab/>
            </w:r>
            <w:r>
              <w:rPr>
                <w:noProof/>
                <w:webHidden/>
              </w:rPr>
              <w:fldChar w:fldCharType="begin"/>
            </w:r>
            <w:r>
              <w:rPr>
                <w:noProof/>
                <w:webHidden/>
              </w:rPr>
              <w:instrText xml:space="preserve"> PAGEREF _Toc351988018 \h </w:instrText>
            </w:r>
            <w:r>
              <w:rPr>
                <w:noProof/>
                <w:webHidden/>
              </w:rPr>
            </w:r>
            <w:r>
              <w:rPr>
                <w:noProof/>
                <w:webHidden/>
              </w:rPr>
              <w:fldChar w:fldCharType="separate"/>
            </w:r>
            <w:r>
              <w:rPr>
                <w:noProof/>
                <w:webHidden/>
              </w:rPr>
              <w:t>4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9" w:history="1">
            <w:r w:rsidRPr="00467E13">
              <w:rPr>
                <w:rStyle w:val="Hyperlink"/>
                <w:noProof/>
              </w:rPr>
              <w:t>Abgabe</w:t>
            </w:r>
            <w:r>
              <w:rPr>
                <w:noProof/>
                <w:webHidden/>
              </w:rPr>
              <w:tab/>
            </w:r>
            <w:r>
              <w:rPr>
                <w:noProof/>
                <w:webHidden/>
              </w:rPr>
              <w:fldChar w:fldCharType="begin"/>
            </w:r>
            <w:r>
              <w:rPr>
                <w:noProof/>
                <w:webHidden/>
              </w:rPr>
              <w:instrText xml:space="preserve"> PAGEREF _Toc351988019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0" w:history="1">
            <w:r w:rsidRPr="00467E13">
              <w:rPr>
                <w:rStyle w:val="Hyperlink"/>
                <w:noProof/>
              </w:rPr>
              <w:t>Meilenstein 4</w:t>
            </w:r>
            <w:r>
              <w:rPr>
                <w:noProof/>
                <w:webHidden/>
              </w:rPr>
              <w:tab/>
            </w:r>
            <w:r>
              <w:rPr>
                <w:noProof/>
                <w:webHidden/>
              </w:rPr>
              <w:fldChar w:fldCharType="begin"/>
            </w:r>
            <w:r>
              <w:rPr>
                <w:noProof/>
                <w:webHidden/>
              </w:rPr>
              <w:instrText xml:space="preserve"> PAGEREF _Toc351988020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1" w:history="1">
            <w:r w:rsidRPr="00467E13">
              <w:rPr>
                <w:rStyle w:val="Hyperlink"/>
                <w:noProof/>
              </w:rPr>
              <w:t>Schlusswort</w:t>
            </w:r>
            <w:r>
              <w:rPr>
                <w:noProof/>
                <w:webHidden/>
              </w:rPr>
              <w:tab/>
            </w:r>
            <w:r>
              <w:rPr>
                <w:noProof/>
                <w:webHidden/>
              </w:rPr>
              <w:fldChar w:fldCharType="begin"/>
            </w:r>
            <w:r>
              <w:rPr>
                <w:noProof/>
                <w:webHidden/>
              </w:rPr>
              <w:instrText xml:space="preserve"> PAGEREF _Toc351988021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2" w:history="1">
            <w:r w:rsidRPr="00467E13">
              <w:rPr>
                <w:rStyle w:val="Hyperlink"/>
                <w:noProof/>
              </w:rPr>
              <w:t>Abkürzungen / Fachbegriffe</w:t>
            </w:r>
            <w:r>
              <w:rPr>
                <w:noProof/>
                <w:webHidden/>
              </w:rPr>
              <w:tab/>
            </w:r>
            <w:r>
              <w:rPr>
                <w:noProof/>
                <w:webHidden/>
              </w:rPr>
              <w:fldChar w:fldCharType="begin"/>
            </w:r>
            <w:r>
              <w:rPr>
                <w:noProof/>
                <w:webHidden/>
              </w:rPr>
              <w:instrText xml:space="preserve"> PAGEREF _Toc351988022 \h </w:instrText>
            </w:r>
            <w:r>
              <w:rPr>
                <w:noProof/>
                <w:webHidden/>
              </w:rPr>
            </w:r>
            <w:r>
              <w:rPr>
                <w:noProof/>
                <w:webHidden/>
              </w:rPr>
              <w:fldChar w:fldCharType="separate"/>
            </w:r>
            <w:r>
              <w:rPr>
                <w:noProof/>
                <w:webHidden/>
              </w:rPr>
              <w:t>48</w:t>
            </w:r>
            <w:r>
              <w:rPr>
                <w:noProof/>
                <w:webHidden/>
              </w:rPr>
              <w:fldChar w:fldCharType="end"/>
            </w:r>
          </w:hyperlink>
        </w:p>
        <w:p w:rsidR="0013687C" w:rsidRDefault="0013687C">
          <w:pPr>
            <w:pStyle w:val="Verzeichnis1"/>
            <w:tabs>
              <w:tab w:val="right" w:leader="dot" w:pos="9062"/>
            </w:tabs>
            <w:rPr>
              <w:rFonts w:eastAsiaTheme="minorEastAsia"/>
              <w:noProof/>
              <w:lang w:eastAsia="de-CH"/>
            </w:rPr>
          </w:pPr>
          <w:hyperlink w:anchor="_Toc351988023" w:history="1">
            <w:r w:rsidRPr="00467E13">
              <w:rPr>
                <w:rStyle w:val="Hyperlink"/>
                <w:noProof/>
              </w:rPr>
              <w:t>Anhang</w:t>
            </w:r>
            <w:r>
              <w:rPr>
                <w:noProof/>
                <w:webHidden/>
              </w:rPr>
              <w:tab/>
            </w:r>
            <w:r>
              <w:rPr>
                <w:noProof/>
                <w:webHidden/>
              </w:rPr>
              <w:fldChar w:fldCharType="begin"/>
            </w:r>
            <w:r>
              <w:rPr>
                <w:noProof/>
                <w:webHidden/>
              </w:rPr>
              <w:instrText xml:space="preserve"> PAGEREF _Toc351988023 \h </w:instrText>
            </w:r>
            <w:r>
              <w:rPr>
                <w:noProof/>
                <w:webHidden/>
              </w:rPr>
            </w:r>
            <w:r>
              <w:rPr>
                <w:noProof/>
                <w:webHidden/>
              </w:rPr>
              <w:fldChar w:fldCharType="separate"/>
            </w:r>
            <w:r>
              <w:rPr>
                <w:noProof/>
                <w:webHidden/>
              </w:rPr>
              <w:t>4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4" w:history="1">
            <w:r w:rsidRPr="00467E13">
              <w:rPr>
                <w:rStyle w:val="Hyperlink"/>
                <w:noProof/>
              </w:rPr>
              <w:t>E-Mail Text</w:t>
            </w:r>
            <w:r>
              <w:rPr>
                <w:noProof/>
                <w:webHidden/>
              </w:rPr>
              <w:tab/>
            </w:r>
            <w:r>
              <w:rPr>
                <w:noProof/>
                <w:webHidden/>
              </w:rPr>
              <w:fldChar w:fldCharType="begin"/>
            </w:r>
            <w:r>
              <w:rPr>
                <w:noProof/>
                <w:webHidden/>
              </w:rPr>
              <w:instrText xml:space="preserve"> PAGEREF _Toc351988024 \h </w:instrText>
            </w:r>
            <w:r>
              <w:rPr>
                <w:noProof/>
                <w:webHidden/>
              </w:rPr>
            </w:r>
            <w:r>
              <w:rPr>
                <w:noProof/>
                <w:webHidden/>
              </w:rPr>
              <w:fldChar w:fldCharType="separate"/>
            </w:r>
            <w:r>
              <w:rPr>
                <w:noProof/>
                <w:webHidden/>
              </w:rPr>
              <w:t>4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5" w:history="1">
            <w:r w:rsidRPr="00467E13">
              <w:rPr>
                <w:rStyle w:val="Hyperlink"/>
                <w:noProof/>
              </w:rPr>
              <w:t>Konfigurationsfiles</w:t>
            </w:r>
            <w:r>
              <w:rPr>
                <w:noProof/>
                <w:webHidden/>
              </w:rPr>
              <w:tab/>
            </w:r>
            <w:r>
              <w:rPr>
                <w:noProof/>
                <w:webHidden/>
              </w:rPr>
              <w:fldChar w:fldCharType="begin"/>
            </w:r>
            <w:r>
              <w:rPr>
                <w:noProof/>
                <w:webHidden/>
              </w:rPr>
              <w:instrText xml:space="preserve"> PAGEREF _Toc351988025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6" w:history="1">
            <w:r w:rsidRPr="00467E13">
              <w:rPr>
                <w:rStyle w:val="Hyperlink"/>
                <w:noProof/>
              </w:rPr>
              <w:t>Filesender</w:t>
            </w:r>
            <w:r>
              <w:rPr>
                <w:noProof/>
                <w:webHidden/>
              </w:rPr>
              <w:tab/>
            </w:r>
            <w:r>
              <w:rPr>
                <w:noProof/>
                <w:webHidden/>
              </w:rPr>
              <w:fldChar w:fldCharType="begin"/>
            </w:r>
            <w:r>
              <w:rPr>
                <w:noProof/>
                <w:webHidden/>
              </w:rPr>
              <w:instrText xml:space="preserve"> PAGEREF _Toc351988026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7" w:history="1">
            <w:r w:rsidRPr="00467E13">
              <w:rPr>
                <w:rStyle w:val="Hyperlink"/>
                <w:noProof/>
              </w:rPr>
              <w:t>SimpleSAMLphp</w:t>
            </w:r>
            <w:r>
              <w:rPr>
                <w:noProof/>
                <w:webHidden/>
              </w:rPr>
              <w:tab/>
            </w:r>
            <w:r>
              <w:rPr>
                <w:noProof/>
                <w:webHidden/>
              </w:rPr>
              <w:fldChar w:fldCharType="begin"/>
            </w:r>
            <w:r>
              <w:rPr>
                <w:noProof/>
                <w:webHidden/>
              </w:rPr>
              <w:instrText xml:space="preserve"> PAGEREF _Toc351988027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8" w:history="1">
            <w:r w:rsidRPr="00467E13">
              <w:rPr>
                <w:rStyle w:val="Hyperlink"/>
                <w:noProof/>
              </w:rPr>
              <w:t>PHP5</w:t>
            </w:r>
            <w:r>
              <w:rPr>
                <w:noProof/>
                <w:webHidden/>
              </w:rPr>
              <w:tab/>
            </w:r>
            <w:r>
              <w:rPr>
                <w:noProof/>
                <w:webHidden/>
              </w:rPr>
              <w:fldChar w:fldCharType="begin"/>
            </w:r>
            <w:r>
              <w:rPr>
                <w:noProof/>
                <w:webHidden/>
              </w:rPr>
              <w:instrText xml:space="preserve"> PAGEREF _Toc351988028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9" w:history="1">
            <w:r w:rsidRPr="00467E13">
              <w:rPr>
                <w:rStyle w:val="Hyperlink"/>
                <w:noProof/>
              </w:rPr>
              <w:t>Apache2</w:t>
            </w:r>
            <w:r>
              <w:rPr>
                <w:noProof/>
                <w:webHidden/>
              </w:rPr>
              <w:tab/>
            </w:r>
            <w:r>
              <w:rPr>
                <w:noProof/>
                <w:webHidden/>
              </w:rPr>
              <w:fldChar w:fldCharType="begin"/>
            </w:r>
            <w:r>
              <w:rPr>
                <w:noProof/>
                <w:webHidden/>
              </w:rPr>
              <w:instrText xml:space="preserve"> PAGEREF _Toc351988029 \h </w:instrText>
            </w:r>
            <w:r>
              <w:rPr>
                <w:noProof/>
                <w:webHidden/>
              </w:rPr>
            </w:r>
            <w:r>
              <w:rPr>
                <w:noProof/>
                <w:webHidden/>
              </w:rPr>
              <w:fldChar w:fldCharType="separate"/>
            </w:r>
            <w:r>
              <w:rPr>
                <w:noProof/>
                <w:webHidden/>
              </w:rPr>
              <w:t>50</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1987977"/>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1987978"/>
      <w:r>
        <w:t>Aufgabenstellung</w:t>
      </w:r>
      <w:bookmarkEnd w:id="2"/>
      <w:bookmarkEnd w:id="3"/>
    </w:p>
    <w:p w:rsidR="00E94968" w:rsidRPr="00EC4760" w:rsidRDefault="00E94968" w:rsidP="00EC4760">
      <w:pPr>
        <w:rPr>
          <w:rStyle w:val="berschrift2Zchn"/>
        </w:rPr>
      </w:pPr>
      <w:bookmarkStart w:id="4" w:name="_Toc351386111"/>
      <w:bookmarkStart w:id="5" w:name="_Toc351987979"/>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6" w:name="_Toc351386112"/>
      <w:bookmarkStart w:id="7" w:name="_Toc351987980"/>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113"/>
      <w:bookmarkStart w:id="9" w:name="_Toc351987981"/>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114"/>
      <w:bookmarkStart w:id="11" w:name="_Toc351987982"/>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115"/>
      <w:bookmarkStart w:id="13" w:name="_Toc351987983"/>
      <w:r w:rsidRPr="00632345">
        <w:rPr>
          <w:rStyle w:val="berschrift3Zchn"/>
        </w:rPr>
        <w:t>Usability</w:t>
      </w:r>
      <w:bookmarkEnd w:id="12"/>
      <w:bookmarkEnd w:id="13"/>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116"/>
      <w:bookmarkStart w:id="15" w:name="_Toc351987984"/>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117"/>
      <w:bookmarkStart w:id="17" w:name="_Toc351987985"/>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118"/>
      <w:bookmarkStart w:id="19" w:name="_Toc351987986"/>
      <w:r w:rsidRPr="00632345">
        <w:rPr>
          <w:rStyle w:val="berschrift3Zchn"/>
        </w:rPr>
        <w:lastRenderedPageBreak/>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119"/>
      <w:bookmarkStart w:id="21" w:name="_Toc351987987"/>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120"/>
      <w:bookmarkStart w:id="23" w:name="_Toc351987988"/>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121"/>
      <w:bookmarkStart w:id="25" w:name="_Toc351987989"/>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6" w:name="_Toc351386122"/>
      <w:bookmarkStart w:id="27" w:name="_Toc351987990"/>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632345" w:rsidRDefault="00632345" w:rsidP="003160A1">
      <w:pPr>
        <w:pStyle w:val="berschrift2"/>
      </w:pPr>
      <w:bookmarkStart w:id="28" w:name="_Toc351386123"/>
      <w:bookmarkStart w:id="29" w:name="_Toc351987991"/>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0" w:name="_Toc351386124"/>
      <w:bookmarkStart w:id="31" w:name="_Toc351987992"/>
      <w:r>
        <w:br w:type="page"/>
      </w:r>
    </w:p>
    <w:p w:rsidR="00EF1D2D" w:rsidRDefault="00EF1D2D" w:rsidP="003160A1">
      <w:pPr>
        <w:pStyle w:val="berschrift2"/>
      </w:pPr>
      <w:r>
        <w:lastRenderedPageBreak/>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125"/>
      <w:bookmarkStart w:id="33" w:name="_Toc351987993"/>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126"/>
      <w:bookmarkStart w:id="35" w:name="_Toc351987994"/>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5pt;height:267.85pt" o:ole="">
            <v:imagedata r:id="rId9" o:title=""/>
          </v:shape>
          <o:OLEObject Type="Embed" ProgID="Visio.Drawing.11" ShapeID="_x0000_i1025" DrawAspect="Content" ObjectID="_1425731603"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6" w:name="_Toc351386127"/>
      <w:bookmarkStart w:id="37" w:name="_Toc351987995"/>
      <w:r>
        <w:lastRenderedPageBreak/>
        <w:t>Zeitplan</w:t>
      </w:r>
      <w:bookmarkEnd w:id="36"/>
      <w:bookmarkEnd w:id="37"/>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8"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39" w:name="_Toc351987996"/>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bookmarkStart w:id="40" w:name="_GoBack"/>
            <w:bookmarkEnd w:id="40"/>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3D7D57" w:rsidRDefault="00EF1D2D" w:rsidP="00AD109C">
      <w:pPr>
        <w:pStyle w:val="berschrift1"/>
      </w:pPr>
      <w:bookmarkStart w:id="41" w:name="_Toc351386129"/>
      <w:bookmarkStart w:id="42" w:name="_Toc351987997"/>
      <w:r>
        <w:lastRenderedPageBreak/>
        <w:t>Teil</w:t>
      </w:r>
      <w:r w:rsidR="003D7D57">
        <w:t xml:space="preserve"> 2</w:t>
      </w:r>
      <w:bookmarkEnd w:id="41"/>
      <w:bookmarkEnd w:id="42"/>
    </w:p>
    <w:p w:rsidR="00092E86" w:rsidRPr="00092E86" w:rsidRDefault="00092E86" w:rsidP="00092E86"/>
    <w:p w:rsidR="000169E1" w:rsidRPr="001C0BA1" w:rsidRDefault="003D7D57" w:rsidP="003D7D57">
      <w:r>
        <w:br w:type="page"/>
      </w:r>
    </w:p>
    <w:p w:rsidR="00EF1D2D" w:rsidRDefault="00EF1D2D" w:rsidP="00EF1D2D">
      <w:pPr>
        <w:pStyle w:val="berschrift2"/>
      </w:pPr>
      <w:bookmarkStart w:id="43" w:name="_Toc351386130"/>
      <w:bookmarkStart w:id="44" w:name="_Toc351987998"/>
      <w:r>
        <w:lastRenderedPageBreak/>
        <w:t>Management Summary</w:t>
      </w:r>
      <w:bookmarkEnd w:id="43"/>
      <w:bookmarkEnd w:id="44"/>
    </w:p>
    <w:p w:rsidR="00EF1D2D" w:rsidRDefault="00EF1D2D" w:rsidP="00EF1D2D">
      <w:pPr>
        <w:pStyle w:val="berschrift3"/>
      </w:pPr>
      <w:bookmarkStart w:id="45" w:name="_Toc351386131"/>
      <w:bookmarkStart w:id="46" w:name="_Toc351987999"/>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132"/>
      <w:bookmarkStart w:id="48" w:name="_Toc351988000"/>
      <w:r>
        <w:t>Umsetzung</w:t>
      </w:r>
      <w:bookmarkEnd w:id="47"/>
      <w:bookmarkEnd w:id="48"/>
    </w:p>
    <w:p w:rsidR="00A62090" w:rsidRDefault="00A62090" w:rsidP="00A62090">
      <w:r>
        <w:t>Das Projekt wird in fünf Phasen aufgeteilt und durchgeführt:</w:t>
      </w:r>
    </w:p>
    <w:p w:rsidR="00A62090" w:rsidRPr="00A62090" w:rsidRDefault="00A62090" w:rsidP="00A62090">
      <w:r>
        <w:object w:dxaOrig="12910" w:dyaOrig="2257">
          <v:shape id="_x0000_i1026" type="#_x0000_t75" style="width:453.3pt;height:79.5pt" o:ole="">
            <v:imagedata r:id="rId16" o:title=""/>
          </v:shape>
          <o:OLEObject Type="Embed" ProgID="Visio.Drawing.11" ShapeID="_x0000_i1026" DrawAspect="Content" ObjectID="_1425731604" r:id="rId17"/>
        </w:object>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133"/>
      <w:bookmarkStart w:id="50" w:name="_Toc351988001"/>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134"/>
      <w:r>
        <w:br w:type="page"/>
      </w:r>
    </w:p>
    <w:p w:rsidR="00EF1D2D" w:rsidRDefault="00EF1D2D" w:rsidP="00EF1D2D">
      <w:pPr>
        <w:pStyle w:val="berschrift2"/>
      </w:pPr>
      <w:bookmarkStart w:id="52" w:name="_Toc351988002"/>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135"/>
      <w:bookmarkStart w:id="54" w:name="_Toc351988003"/>
      <w:r>
        <w:t>Evaluation</w:t>
      </w:r>
      <w:bookmarkEnd w:id="53"/>
      <w:bookmarkEnd w:id="54"/>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6FDB3D04" wp14:editId="48C0C102">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587C2D" w:rsidRDefault="00587C2D" w:rsidP="008B12B0">
      <w:r>
        <w:t>Mit Hilfe der Präferenzmatrix kann eine Evaluationstabelle erstell</w:t>
      </w:r>
      <w:r w:rsidR="00FF3648">
        <w:t>t</w:t>
      </w:r>
      <w:r w:rsidR="00E86957">
        <w:t xml:space="preserve"> werden</w:t>
      </w:r>
      <w:r>
        <w:t xml:space="preserve">, in der die verschiedenen Anforderungen mit der Gewichtung </w:t>
      </w:r>
      <w:r w:rsidR="00E86957">
        <w:t>dargestellt werden</w:t>
      </w:r>
      <w:r>
        <w:t>. So entsteht eine aussagekräftige Tabelle, die hilft</w:t>
      </w:r>
      <w:r w:rsidR="008D6A4C">
        <w:t>,</w:t>
      </w:r>
      <w:r>
        <w:t xml:space="preserve"> die richtige Software für unsere Anforderungen zu finden.</w:t>
      </w:r>
      <w:r w:rsidR="0099577E">
        <w:t xml:space="preserve"> </w:t>
      </w:r>
    </w:p>
    <w:p w:rsidR="00880404" w:rsidRDefault="00880404" w:rsidP="008B12B0">
      <w:r>
        <w:rPr>
          <w:noProof/>
          <w:lang w:eastAsia="de-CH"/>
        </w:rPr>
        <w:drawing>
          <wp:inline distT="0" distB="0" distL="0" distR="0" wp14:anchorId="25B93BA0" wp14:editId="4E31310E">
            <wp:extent cx="5760720" cy="432562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4325620"/>
                    </a:xfrm>
                    <a:prstGeom prst="rect">
                      <a:avLst/>
                    </a:prstGeom>
                  </pic:spPr>
                </pic:pic>
              </a:graphicData>
            </a:graphic>
          </wp:inline>
        </w:drawing>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5" w:name="_Toc351386136"/>
      <w:bookmarkStart w:id="56" w:name="_Toc351988004"/>
      <w:r>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137"/>
      <w:bookmarkStart w:id="58" w:name="_Toc351988005"/>
      <w:r>
        <w:t>Ausgewählte Software</w:t>
      </w:r>
      <w:bookmarkEnd w:id="57"/>
      <w:bookmarkEnd w:id="58"/>
    </w:p>
    <w:p w:rsidR="00C00323" w:rsidRDefault="006163A6" w:rsidP="00C00323">
      <w:r>
        <w:t xml:space="preserve">Wir haben uns für die Software Filesender entschieden, weil einige wichtige Kriterien nur von dieser Software erfüllt werden. </w:t>
      </w:r>
      <w:r>
        <w:b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9" w:name="_Toc351386138"/>
      <w:r>
        <w:br w:type="page"/>
      </w:r>
    </w:p>
    <w:p w:rsidR="00EF1D2D" w:rsidRDefault="00EF1D2D" w:rsidP="00EF1D2D">
      <w:pPr>
        <w:pStyle w:val="berschrift2"/>
      </w:pPr>
      <w:bookmarkStart w:id="60" w:name="_Toc351988006"/>
      <w:r>
        <w:lastRenderedPageBreak/>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139"/>
      <w:bookmarkStart w:id="62" w:name="_Toc351988007"/>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3" w:name="_Toc351988008"/>
      <w:r>
        <w:t>Meilenstein 1</w:t>
      </w:r>
      <w:bookmarkEnd w:id="63"/>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4" w:name="_Toc351386140"/>
      <w:r>
        <w:br w:type="page"/>
      </w:r>
    </w:p>
    <w:p w:rsidR="00EF1D2D" w:rsidRDefault="00EF1D2D" w:rsidP="00EF1D2D">
      <w:pPr>
        <w:pStyle w:val="berschrift2"/>
      </w:pPr>
      <w:bookmarkStart w:id="65" w:name="_Toc351988009"/>
      <w:r>
        <w:lastRenderedPageBreak/>
        <w:t>Realisieren</w:t>
      </w:r>
      <w:bookmarkEnd w:id="64"/>
      <w:bookmarkEnd w:id="65"/>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6" w:name="_Toc351386141"/>
      <w:bookmarkStart w:id="67" w:name="_Toc351988010"/>
      <w:r w:rsidRPr="003D2DAF">
        <w:t>I</w:t>
      </w:r>
      <w:r w:rsidRPr="003D2DAF">
        <w:rPr>
          <w:rStyle w:val="berschrift4Zchn"/>
          <w:b/>
          <w:bCs/>
          <w:i w:val="0"/>
          <w:iCs w:val="0"/>
        </w:rPr>
        <w:t>nstallation</w:t>
      </w:r>
      <w:bookmarkEnd w:id="66"/>
      <w:bookmarkEnd w:id="67"/>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verändert habe und relevant sin.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C0457B" w:rsidRDefault="0051739B" w:rsidP="0051739B">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name </w:t>
      </w:r>
      <w:r w:rsidRPr="0051739B">
        <w:rPr>
          <w:rFonts w:ascii="Courier New" w:eastAsia="Times New Roman" w:hAnsi="Courier New" w:cs="Courier New"/>
          <w:color w:val="0000FF"/>
          <w:sz w:val="20"/>
          <w:szCs w:val="20"/>
          <w:lang w:eastAsia="de-CH"/>
        </w:rPr>
        <w:t>"Example Surname"</w:t>
      </w:r>
    </w:p>
    <w:p w:rsidR="00667177" w:rsidRDefault="0051739B" w:rsidP="004B2205">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email </w:t>
      </w:r>
      <w:hyperlink r:id="rId23" w:history="1">
        <w:r w:rsidR="00C0457B" w:rsidRPr="001674A8">
          <w:rPr>
            <w:rStyle w:val="Hyperlink"/>
            <w:rFonts w:ascii="Courier New" w:eastAsia="Times New Roman" w:hAnsi="Courier New" w:cs="Courier New"/>
            <w:sz w:val="20"/>
            <w:szCs w:val="20"/>
            <w:lang w:eastAsia="de-CH"/>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9" w:name="_Toc351988011"/>
      <w:r>
        <w:lastRenderedPageBreak/>
        <w:t>Konfigurieren</w:t>
      </w:r>
      <w:bookmarkEnd w:id="68"/>
      <w:bookmarkEnd w:id="69"/>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E13DE9" w:rsidRDefault="00E13DE9" w:rsidP="00744B54">
      <w:pPr>
        <w:pStyle w:val="Zitat"/>
      </w:pPr>
      <w:r w:rsidRPr="00E13DE9">
        <w:t>10.10.10.201:/vol/transporter/transporter       /usr/local/filesender/filesender/file   nfs     rsize=8192</w:t>
      </w:r>
      <w:proofErr w:type="gramStart"/>
      <w:r w:rsidRPr="00E13DE9">
        <w:t>,wsize</w:t>
      </w:r>
      <w:proofErr w:type="gramEnd"/>
      <w:r w:rsidRPr="00E13DE9">
        <w:t xml:space="preserve">=8192,nolock,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Default="00A92B71" w:rsidP="009F7D33">
      <w:pPr>
        <w:pStyle w:val="Zitat"/>
        <w:ind w:left="426"/>
      </w:pPr>
      <w:r>
        <w:t># Hier wird die Domain angegeben</w:t>
      </w:r>
      <w:r>
        <w:br/>
        <w:t>mydomain = zhdk.ch</w:t>
      </w:r>
      <w:r>
        <w:br/>
        <w:t>#myhostname = transporter.zhdk.ch</w:t>
      </w:r>
      <w:r>
        <w:br/>
        <w:t># Hier wird angegeben, von welchen Quellen Postfix Mails annehmen soll</w:t>
      </w:r>
      <w:r>
        <w:br/>
        <w:t>mydestination = $myhostname, localhost, localhost.localdomain, localhost</w:t>
      </w:r>
      <w:r>
        <w:br/>
        <w:t xml:space="preserve"># Hier wird der </w:t>
      </w:r>
      <w:r w:rsidR="00612A8D">
        <w:t>SMTP</w:t>
      </w:r>
      <w:r>
        <w:t xml:space="preserve"> angegen der verwendet werden soll</w:t>
      </w:r>
      <w:r>
        <w:br/>
      </w:r>
      <w:r w:rsidRPr="00A92B71">
        <w:t xml:space="preserve">relayhost = </w:t>
      </w:r>
      <w:r w:rsidR="00612A8D">
        <w:t>SMTP</w:t>
      </w:r>
      <w:r w:rsidRPr="00A92B71">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880404" w:rsidRDefault="00880404" w:rsidP="00F4639E">
      <w:r>
        <w:rPr>
          <w:noProof/>
          <w:lang w:eastAsia="de-CH"/>
        </w:rPr>
        <w:drawing>
          <wp:inline distT="0" distB="0" distL="0" distR="0" wp14:anchorId="5033CE4F" wp14:editId="6E7E9FF0">
            <wp:extent cx="5485715" cy="3971429"/>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hte-Filesender.png"/>
                    <pic:cNvPicPr/>
                  </pic:nvPicPr>
                  <pic:blipFill>
                    <a:blip r:embed="rId26">
                      <a:extLst>
                        <a:ext uri="{28A0092B-C50C-407E-A947-70E740481C1C}">
                          <a14:useLocalDpi xmlns:a14="http://schemas.microsoft.com/office/drawing/2010/main" val="0"/>
                        </a:ext>
                      </a:extLst>
                    </a:blip>
                    <a:stretch>
                      <a:fillRect/>
                    </a:stretch>
                  </pic:blipFill>
                  <pic:spPr>
                    <a:xfrm>
                      <a:off x="0" y="0"/>
                      <a:ext cx="5485715" cy="3971429"/>
                    </a:xfrm>
                    <a:prstGeom prst="rect">
                      <a:avLst/>
                    </a:prstGeom>
                  </pic:spPr>
                </pic:pic>
              </a:graphicData>
            </a:graphic>
          </wp:inline>
        </w:drawing>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config.php geändert werden.</w:t>
      </w:r>
    </w:p>
    <w:p w:rsidR="00652BB1" w:rsidRPr="00652BB1" w:rsidRDefault="000914E8" w:rsidP="007145E9">
      <w:pPr>
        <w:pStyle w:val="Zitat"/>
        <w:ind w:left="426"/>
      </w:pPr>
      <w:r w:rsidRPr="00652BB1">
        <w:t>// Hier wird angegeben, das mit Scrips bis zu 10 GB grosse Files hochgeladen werden k</w:t>
      </w:r>
      <w:r>
        <w:t>ö</w:t>
      </w:r>
      <w:r w:rsidRPr="00652BB1">
        <w:t>nnen</w:t>
      </w:r>
      <w:r>
        <w:br/>
      </w:r>
      <w:r w:rsidR="00652BB1" w:rsidRPr="00652BB1">
        <w:t xml:space="preserve">$config['max_flash_upload_size'] = '10737418240'; </w:t>
      </w:r>
    </w:p>
    <w:p w:rsidR="00495231" w:rsidRDefault="000914E8" w:rsidP="007145E9">
      <w:pPr>
        <w:pStyle w:val="Zitat"/>
        <w:ind w:left="426"/>
      </w:pPr>
      <w:r w:rsidRPr="00652BB1">
        <w:t>// Hier wird angegeben, das mit HTML5 bis zu 10 GB grosse Files hochgeladen werden k</w:t>
      </w:r>
      <w:r>
        <w:t>ö</w:t>
      </w:r>
      <w:r w:rsidRPr="00652BB1">
        <w:t>nnen</w:t>
      </w:r>
      <w:r>
        <w:br/>
      </w:r>
      <w:r w:rsidR="00652BB1" w:rsidRPr="00652BB1">
        <w:t xml:space="preserve">$config['max_html5_upload_size'] = '10737418240'; </w:t>
      </w:r>
    </w:p>
    <w:p w:rsidR="00A32368" w:rsidRDefault="00A32368" w:rsidP="007145E9">
      <w:pPr>
        <w:pStyle w:val="Zitat"/>
        <w:ind w:left="426"/>
      </w:pPr>
      <w:r>
        <w:t>//Wenn die Daten mit HTML5 hochgeladen werden, wird ein chunk verwendet, wenn dieser vergrössert wird, kann die Übertragungsrate verbessern.</w:t>
      </w:r>
      <w:r>
        <w:br/>
      </w:r>
      <w:r w:rsidRPr="00A32368">
        <w:t>$config["upload_chunk_size"]  = '2000000';/</w:t>
      </w:r>
    </w:p>
    <w:p w:rsidR="00C11DB8" w:rsidRDefault="00313941" w:rsidP="000914E8">
      <w:r>
        <w:t xml:space="preserve">Weitere Einstellungen müssen auch noch in der </w:t>
      </w:r>
      <w:r w:rsidR="00146D0E">
        <w:t xml:space="preserve">Konfigurations-Datei </w:t>
      </w:r>
      <w:r>
        <w:t>config.php gemacht werden.</w:t>
      </w:r>
    </w:p>
    <w:p w:rsidR="00313941" w:rsidRDefault="00313941" w:rsidP="007145E9">
      <w:pPr>
        <w:pStyle w:val="Zitat"/>
        <w:ind w:left="426"/>
      </w:pPr>
      <w:r>
        <w:t>$config['admin'] = ''; // UID's (from $config['saml_uid_attribute']) that</w:t>
      </w:r>
      <w:r w:rsidR="0006742A">
        <w:t xml:space="preserve"> have Administrator permissions</w:t>
      </w:r>
      <w:r w:rsidR="0006742A">
        <w:br/>
      </w:r>
      <w:r>
        <w:t xml:space="preserve">$config['adminEmail'] = 'service.itz@zhdk.ch'; // Email </w:t>
      </w:r>
      <w:r w:rsidR="0005288E">
        <w:t>Adresse</w:t>
      </w:r>
      <w:r>
        <w:t xml:space="preserve"> a</w:t>
      </w:r>
      <w:r w:rsidR="0006742A">
        <w:t>n die Meldungen gesendet werden</w:t>
      </w:r>
      <w:r w:rsidR="0006742A">
        <w:br/>
      </w:r>
      <w:r>
        <w:lastRenderedPageBreak/>
        <w:t>$config['Default_TimeZone'] = 'Europe/Berlin'; //Welche Ze</w:t>
      </w:r>
      <w:r w:rsidR="0006742A">
        <w:t>itzone wird die Seite verwenden</w:t>
      </w:r>
      <w:r w:rsidR="0006742A">
        <w:br/>
      </w:r>
      <w:r>
        <w:t>$config[</w:t>
      </w:r>
      <w:r w:rsidR="00ED7908">
        <w:t>'site_defaultlanguage'] = 'de_DE</w:t>
      </w:r>
      <w:r>
        <w:t>'; // Welche S</w:t>
      </w:r>
      <w:r w:rsidR="0005288E">
        <w:t>p</w:t>
      </w:r>
      <w:r>
        <w:t>ra</w:t>
      </w:r>
      <w:r w:rsidR="0006742A">
        <w:t>che wird als Standard verwendet</w:t>
      </w:r>
      <w:r w:rsidR="0006742A">
        <w:br/>
      </w:r>
      <w:r>
        <w:t>$config['site_name'] = 'Tran</w:t>
      </w:r>
      <w:r w:rsidR="0005288E">
        <w:t>sporter.zhdk.ch FileSender'; //</w:t>
      </w:r>
      <w:r w:rsidR="0005288E" w:rsidRPr="0005288E">
        <w:t xml:space="preserve"> Wie sich der Dienst selber bezeichnet</w:t>
      </w:r>
    </w:p>
    <w:p w:rsidR="00313941" w:rsidRDefault="00146D0E" w:rsidP="00313941">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config["client_specific_logging"] = true; // sollen client gelogt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06742A" w:rsidRDefault="0006742A" w:rsidP="007145E9">
      <w:pPr>
        <w:pStyle w:val="Zitat"/>
        <w:ind w:left="426"/>
      </w:pPr>
      <w:r>
        <w:t>$config['site_filestore'] = '/usr/local/filesender/filesender/files/';</w:t>
      </w:r>
      <w:r>
        <w:br/>
        <w:t>$config['site_temp_filestore'] = '/usr/local/filesender/filesender/files/tmp/';</w:t>
      </w:r>
      <w:r>
        <w:br/>
        <w:t>$config['site_simplesamllocation'] = '/usr/local/filesender/simplesamlphp/';</w:t>
      </w:r>
      <w:r>
        <w:br/>
        <w:t>$config['log_location'] = '/usr/local/filesender/filesender/log/';</w:t>
      </w:r>
    </w:p>
    <w:p w:rsidR="0006742A" w:rsidRDefault="00907589" w:rsidP="0006742A">
      <w:r>
        <w:t xml:space="preserve">Die folgenden </w:t>
      </w:r>
      <w:r w:rsidR="007D1FC7">
        <w:t>Einstellungen</w:t>
      </w:r>
      <w:r>
        <w:t xml:space="preserve"> beziehen sich auf die verwendete </w:t>
      </w:r>
      <w:r w:rsidR="007D1FC7">
        <w:t>Datenbank</w:t>
      </w:r>
      <w:r>
        <w:t>.</w:t>
      </w:r>
    </w:p>
    <w:p w:rsidR="0006742A" w:rsidRDefault="0006742A" w:rsidP="007145E9">
      <w:pPr>
        <w:pStyle w:val="Zitat"/>
        <w:ind w:left="426"/>
      </w:pPr>
      <w:r w:rsidRPr="00005A52">
        <w:lastRenderedPageBreak/>
        <w:t>$config["db_type"] = "pgsql";// pgsql or mysql</w:t>
      </w:r>
      <w:r w:rsidRPr="00005A52">
        <w:br/>
        <w:t>$config['db_host'] = 'localhost'</w:t>
      </w:r>
      <w:proofErr w:type="gramStart"/>
      <w:r w:rsidRPr="00005A52">
        <w:t>;</w:t>
      </w:r>
      <w:proofErr w:type="gramEnd"/>
      <w:r w:rsidRPr="00005A52">
        <w:br/>
      </w:r>
      <w:r>
        <w:t>$config['db_database'] = 'filesender';</w:t>
      </w:r>
      <w:r>
        <w:br/>
        <w:t>$config['db_port'] = '5432';</w:t>
      </w:r>
    </w:p>
    <w:p w:rsidR="0006742A" w:rsidRDefault="0006742A" w:rsidP="007145E9">
      <w:pPr>
        <w:pStyle w:val="Zitat"/>
        <w:ind w:left="426"/>
      </w:pPr>
      <w:r>
        <w:t>// database username and password</w:t>
      </w:r>
      <w:r>
        <w:br/>
        <w:t>$config['db_username'] = 'filesender';</w:t>
      </w:r>
      <w:r>
        <w:br/>
        <w:t>$config['db_password'] = '&lt;Passwort&gt;';</w:t>
      </w:r>
    </w:p>
    <w:p w:rsidR="0006742A" w:rsidRDefault="00E25589" w:rsidP="0006742A">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w:t>
      </w:r>
      <w:proofErr w:type="gramStart"/>
      <w:r>
        <w:t>den</w:t>
      </w:r>
      <w:proofErr w:type="gramEnd"/>
      <w:r>
        <w:t xml:space="preserve"> Banner, der auf der Seite angezeigt</w:t>
      </w:r>
      <w:r w:rsidR="005403D6">
        <w:t>,</w:t>
      </w:r>
      <w:r>
        <w:t xml:space="preserve"> wird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t xml:space="preserve">Am einfachsten öffnet man ein Bildbearbeitungsprogramm und verkleinert das </w:t>
      </w:r>
      <w:r w:rsidR="005403D6">
        <w:t xml:space="preserve">Logo Minimalform </w:t>
      </w:r>
      <w:r>
        <w:t xml:space="preserve">auf eine Höhe von 60 </w:t>
      </w:r>
      <w:proofErr w:type="gramStart"/>
      <w:r>
        <w:t>Pixel</w:t>
      </w:r>
      <w:proofErr w:type="gramEnd"/>
      <w:r>
        <w:t>.</w:t>
      </w:r>
      <w:r w:rsidR="00CB185C">
        <w:t xml:space="preserve"> Danach wird das Bild auf 800x60 Pixel verkleinert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77DD5">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77DD5">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Default="0001743F" w:rsidP="0001743F">
      <w:pPr>
        <w:pStyle w:val="Zitat"/>
        <w:ind w:left="426"/>
      </w:pPr>
      <w:r>
        <w:t xml:space="preserve">// Login Willkommens Text </w:t>
      </w:r>
    </w:p>
    <w:p w:rsidR="0001743F" w:rsidRDefault="0001743F" w:rsidP="0001743F">
      <w:pPr>
        <w:pStyle w:val="Zitat"/>
        <w:ind w:left="426"/>
      </w:pPr>
      <w:r>
        <w:t>$lang["_SITE_SPLASHHEAD"] = "Willkommen bei ". htmlspecialchars($config['site_name']);</w:t>
      </w:r>
    </w:p>
    <w:p w:rsidR="00281460" w:rsidRDefault="0001743F" w:rsidP="0001743F">
      <w:pPr>
        <w:pStyle w:val="Zitat"/>
        <w:ind w:left="426"/>
      </w:pPr>
      <w:r>
        <w:t>$lang["_SITE_SPLASHTEXT"] = "Der ". htmlspecialchars($config['site_name']</w:t>
      </w:r>
      <w:proofErr w:type="gramStart"/>
      <w:r>
        <w:t>) .</w:t>
      </w:r>
      <w:proofErr w:type="gramEnd"/>
      <w:r>
        <w:t>" ist eine Dienstleistung des ITZ und eine sichere Methode, an der ZHdK grosse Dateien zu teilen. Mit dem Transporter kann man Daten auch mit Personen a</w:t>
      </w:r>
      <w:r w:rsidRPr="0001743F">
        <w:t xml:space="preserve"> $tauschen, die nicht zur ZHdK geh</w:t>
      </w:r>
      <w:r>
        <w:t>ö</w:t>
      </w:r>
      <w:r w:rsidRPr="0001743F">
        <w:t xml:space="preserve">ren. Melden Sie sich an um grosse Dateien </w:t>
      </w:r>
      <w:r>
        <w:t>ü</w:t>
      </w:r>
      <w:r w:rsidRPr="0001743F">
        <w:t xml:space="preserve">ber den Transporter zu versenden oder um jemanden aufzufordern, Ihnen eine grosse Datei </w:t>
      </w:r>
      <w:r>
        <w:t>ü</w:t>
      </w:r>
      <w:r w:rsidRPr="0001743F">
        <w:t>ber den Transporter zur Verf</w:t>
      </w:r>
      <w:r>
        <w:t>ü</w:t>
      </w:r>
      <w:r w:rsidRPr="0001743F">
        <w:t>gung zu stellen.</w:t>
      </w:r>
      <w:proofErr w:type="gramStart"/>
      <w:r w:rsidRPr="0001743F">
        <w:t>";</w:t>
      </w:r>
      <w:proofErr w:type="gramEnd"/>
    </w:p>
    <w:p w:rsidR="00281460" w:rsidRDefault="00D12DEE" w:rsidP="00281460">
      <w:pPr>
        <w:pStyle w:val="Zitat"/>
        <w:ind w:left="426"/>
      </w:pPr>
      <w:r>
        <w:t>// Hier kann der Text für die Nutzungsbedingungen eingegeben werden.</w:t>
      </w:r>
      <w:r>
        <w:br/>
        <w:t>$lang["_AUPTERMS"] = "</w:t>
      </w:r>
      <w:r w:rsidR="00281460" w:rsidRPr="00281460">
        <w:t xml:space="preserve"> </w:t>
      </w:r>
      <w:r w:rsidR="00281460">
        <w:t xml:space="preserve">Auch bei der Nutzung des Transporters gelten die IT-Nutzungsbedingungen der ZHdK. </w:t>
      </w:r>
      <w:proofErr w:type="gramStart"/>
      <w:r>
        <w:t>";</w:t>
      </w:r>
      <w:proofErr w:type="gramEnd"/>
    </w:p>
    <w:p w:rsidR="001C59C8" w:rsidRDefault="001C59C8">
      <w:r>
        <w:br w:type="page"/>
      </w:r>
    </w:p>
    <w:p w:rsidR="0001743F" w:rsidRDefault="0001743F" w:rsidP="0001743F">
      <w:r>
        <w:lastRenderedPageBreak/>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11E4C" w:rsidRDefault="0001743F" w:rsidP="00D11E4C">
      <w:pPr>
        <w:pStyle w:val="Zitat"/>
        <w:rPr>
          <w:b/>
        </w:rPr>
      </w:pPr>
      <w:r w:rsidRPr="00D11E4C">
        <w:rPr>
          <w:b/>
        </w:rPr>
        <w:t>$config['filedownloadedemailbody']</w:t>
      </w:r>
    </w:p>
    <w:p w:rsidR="0001743F" w:rsidRDefault="00D11E4C" w:rsidP="00D11E4C">
      <w:pPr>
        <w:pStyle w:val="Zitat"/>
        <w:ind w:left="426"/>
      </w:pPr>
      <w:r>
        <w:t>&lt;BODY&gt;</w:t>
      </w:r>
      <w:r>
        <w:br/>
        <w:t>&lt;P&gt;Guten Tag&lt;/P&gt;</w:t>
      </w:r>
      <w:r>
        <w:br/>
        <w:t>&lt;P&gt;Die unten stehende Datei wurde von der Seite {siteName} von {filefrom} heruntergeladen</w:t>
      </w:r>
      <w:proofErr w:type="gramStart"/>
      <w:r>
        <w:t>.&lt;</w:t>
      </w:r>
      <w:proofErr w:type="gramEnd"/>
      <w:r>
        <w:t>/P&gt;</w:t>
      </w:r>
    </w:p>
    <w:p w:rsidR="00D11E4C" w:rsidRPr="00D11E4C" w:rsidRDefault="00D11E4C" w:rsidP="00D11E4C">
      <w:pPr>
        <w:pStyle w:val="Zitat"/>
        <w:rPr>
          <w:b/>
        </w:rPr>
      </w:pPr>
      <w:r w:rsidRPr="00D11E4C">
        <w:rPr>
          <w:b/>
        </w:rPr>
        <w:t>$config['fileuploadedemailbody']</w:t>
      </w:r>
    </w:p>
    <w:p w:rsidR="00D11E4C" w:rsidRDefault="00D11E4C" w:rsidP="00D11E4C">
      <w:pPr>
        <w:pStyle w:val="Zitat"/>
        <w:ind w:left="426"/>
      </w:pPr>
      <w:r>
        <w:t>&lt;BODY&gt;</w:t>
      </w:r>
      <w:r>
        <w:br/>
        <w:t>&lt;P&gt;Guten Tag&lt;/P&gt;</w:t>
      </w:r>
      <w:r>
        <w:br/>
        <w:t xml:space="preserve">&lt;P&gt;Die weiter unten in diesem Mail verlinkte Datei wurde auf den {siteName} hochgeladen. {filefrom} gewährt Ihnen über den folgenden Link Zugriff auf die Datei. Bitte laden Sie sich die Datei herunter. Der Transporter dient nur zum </w:t>
      </w:r>
      <w:r w:rsidRPr="00D11E4C">
        <w:t>Austausch von Dateien. Die verlinkte Datei wird am {fileexpirydate} gel</w:t>
      </w:r>
      <w:r>
        <w:t>ö</w:t>
      </w:r>
      <w:r w:rsidRPr="00D11E4C">
        <w:t>scht</w:t>
      </w:r>
      <w:proofErr w:type="gramStart"/>
      <w:r w:rsidRPr="00D11E4C">
        <w:t>.&lt;</w:t>
      </w:r>
      <w:proofErr w:type="gramEnd"/>
      <w:r w:rsidRPr="00D11E4C">
        <w:t xml:space="preserve">/P&gt; </w:t>
      </w:r>
    </w:p>
    <w:p w:rsidR="00D11E4C" w:rsidRPr="00D11E4C" w:rsidRDefault="00D11E4C" w:rsidP="00D11E4C">
      <w:pPr>
        <w:pStyle w:val="Zitat"/>
        <w:rPr>
          <w:b/>
        </w:rPr>
      </w:pPr>
      <w:r w:rsidRPr="00D11E4C">
        <w:rPr>
          <w:b/>
        </w:rPr>
        <w:t>$config['voucherissuedemailbody']</w:t>
      </w:r>
    </w:p>
    <w:p w:rsidR="00D11E4C" w:rsidRDefault="00D11E4C" w:rsidP="00D11E4C">
      <w:pPr>
        <w:pStyle w:val="Zitat"/>
        <w:ind w:left="426"/>
      </w:pPr>
      <w:r>
        <w:t>&lt;BODY&gt;</w:t>
      </w:r>
      <w:r>
        <w:br/>
        <w:t>&lt;P&gt;Guten Tag&lt;/P&gt;</w:t>
      </w:r>
      <w:r>
        <w:br/>
        <w:t xml:space="preserve">&lt;P&gt;Die wurden von {filefrom} eingeladen, eine Datei Ã¼ber den {siteName} mit jemandem zu teilen. Bitte verwenden Sie den folgenden Link um einmalig eine Datei auf den Transporter zu laden. Sie können dann auch festlegen, wem Zugriff zur </w:t>
      </w:r>
      <w:r w:rsidRPr="00D11E4C">
        <w:t>hochgeladenen Datei gew</w:t>
      </w:r>
      <w:r>
        <w:t>ä</w:t>
      </w:r>
      <w:r w:rsidRPr="00D11E4C">
        <w:t>hrt wird. Der Transporter dient nur zum Austausch von Dateien. Die von Ihnen hochgeladene Datei wird sp</w:t>
      </w:r>
      <w:r>
        <w:t>ä</w:t>
      </w:r>
      <w:r w:rsidRPr="00D11E4C">
        <w:t>testens nach 20 Tagen wieder gel</w:t>
      </w:r>
      <w:r>
        <w:t>ö</w:t>
      </w:r>
      <w:r w:rsidRPr="00D11E4C">
        <w:t>scht</w:t>
      </w:r>
      <w:proofErr w:type="gramStart"/>
      <w:r w:rsidRPr="00D11E4C">
        <w:t>.&lt;</w:t>
      </w:r>
      <w:proofErr w:type="gramEnd"/>
      <w:r w:rsidRPr="00D11E4C">
        <w:t>/P&gt;</w:t>
      </w:r>
    </w:p>
    <w:p w:rsidR="00D11E4C" w:rsidRPr="00D11E4C" w:rsidRDefault="00D11E4C" w:rsidP="00D11E4C">
      <w:pPr>
        <w:pStyle w:val="Zitat"/>
        <w:rPr>
          <w:b/>
        </w:rPr>
      </w:pPr>
      <w:r w:rsidRPr="00D11E4C">
        <w:rPr>
          <w:b/>
        </w:rPr>
        <w:t>$config['defaultvouchercancelled']</w:t>
      </w:r>
    </w:p>
    <w:p w:rsidR="00D11E4C" w:rsidRDefault="00D11E4C" w:rsidP="00D11E4C">
      <w:pPr>
        <w:pStyle w:val="Zitat"/>
        <w:ind w:left="426"/>
      </w:pPr>
      <w:r>
        <w:t>&lt;BODY&gt;</w:t>
      </w:r>
      <w:r>
        <w:br/>
        <w:t>Guten Tag&lt;BR&gt;&lt;BR&gt;Ein voucher von {filefrom} wurde gelïscht</w:t>
      </w:r>
      <w:proofErr w:type="gramStart"/>
      <w:r>
        <w:t>.&lt;</w:t>
      </w:r>
      <w:proofErr w:type="gramEnd"/>
      <w:r>
        <w:t>BR&gt;&lt;BR&gt;</w:t>
      </w:r>
      <w:r>
        <w:br/>
        <w:t xml:space="preserve">        &lt;P&gt;Freundliche Grüsse&lt;/P&gt;</w:t>
      </w:r>
    </w:p>
    <w:p w:rsidR="00952BB1" w:rsidRPr="00952BB1" w:rsidRDefault="00952BB1" w:rsidP="00952BB1">
      <w:pPr>
        <w:pStyle w:val="Zitat"/>
        <w:rPr>
          <w:b/>
        </w:rPr>
      </w:pPr>
      <w:r w:rsidRPr="00952BB1">
        <w:rPr>
          <w:b/>
        </w:rPr>
        <w:t>$config['defaultfilecancelled']</w:t>
      </w:r>
    </w:p>
    <w:p w:rsidR="00952BB1" w:rsidRPr="00952BB1" w:rsidRDefault="00952BB1" w:rsidP="000F28C0">
      <w:pPr>
        <w:pStyle w:val="Zitat"/>
        <w:ind w:left="426"/>
      </w:pPr>
      <w:r>
        <w:t>&lt;BODY&gt;</w:t>
      </w:r>
      <w:r>
        <w:br/>
        <w:t>Guten Tag&lt;BR&gt;&lt;BR&gt;Die Datei '{htmlfileoriginalname}' von {filefrom}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lastRenderedPageBreak/>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Default="001A2397" w:rsidP="007145E9">
      <w:pPr>
        <w:pStyle w:val="Zitat"/>
        <w:ind w:left="426"/>
      </w:pPr>
      <w:proofErr w:type="gramStart"/>
      <w:r>
        <w:t>;Die</w:t>
      </w:r>
      <w:proofErr w:type="gramEnd"/>
      <w:r>
        <w:t xml:space="preserve"> Inputtime wird auf unlimitiert gesetzt, damit auch langsamen Leitungen grosse Dat</w:t>
      </w:r>
      <w:r w:rsidR="005403D6">
        <w:t>eien</w:t>
      </w:r>
      <w:r>
        <w:t xml:space="preserve"> versendet werden können.</w:t>
      </w:r>
      <w:r>
        <w:br/>
        <w:t>max_input_time = -1</w:t>
      </w:r>
    </w:p>
    <w:p w:rsidR="001A2397" w:rsidRDefault="001A2397" w:rsidP="007145E9">
      <w:pPr>
        <w:pStyle w:val="Zitat"/>
        <w:ind w:left="426"/>
      </w:pPr>
      <w:proofErr w:type="gramStart"/>
      <w:r>
        <w:t>;Den</w:t>
      </w:r>
      <w:proofErr w:type="gramEnd"/>
      <w:r>
        <w:t xml:space="preserve"> max</w:t>
      </w:r>
      <w:r w:rsidR="005403D6">
        <w:t>-</w:t>
      </w:r>
      <w:r>
        <w:t xml:space="preserve">Upload wird auf 10240M (10 GB) gesetzt, damit auch grosse Daten </w:t>
      </w:r>
      <w:r w:rsidR="00553022">
        <w:t>versandet</w:t>
      </w:r>
      <w:r>
        <w:t xml:space="preserve"> werden k</w:t>
      </w:r>
      <w:r w:rsidR="00495231">
        <w:t>ö</w:t>
      </w:r>
      <w:r>
        <w:t>nnen.</w:t>
      </w:r>
      <w:r>
        <w:br/>
        <w:t>upload_max_filesize = 10240M</w:t>
      </w:r>
    </w:p>
    <w:p w:rsidR="001A2397" w:rsidRDefault="00553022" w:rsidP="007145E9">
      <w:pPr>
        <w:pStyle w:val="Zitat"/>
        <w:ind w:left="426"/>
      </w:pPr>
      <w:proofErr w:type="gramStart"/>
      <w:r>
        <w:t>;Hier</w:t>
      </w:r>
      <w:proofErr w:type="gramEnd"/>
      <w:r>
        <w:t xml:space="preserve"> wird die </w:t>
      </w:r>
      <w:r w:rsidR="001A2397">
        <w:t>maximale Grösse für den Post</w:t>
      </w:r>
      <w:r w:rsidR="005403D6">
        <w:t>-</w:t>
      </w:r>
      <w:r w:rsidR="001A2397">
        <w:t>Upload angegeben</w:t>
      </w:r>
      <w:r w:rsidR="00FE2738">
        <w:t>.</w:t>
      </w:r>
      <w:r w:rsidR="001A2397">
        <w:t xml:space="preserve"> </w:t>
      </w:r>
      <w:r w:rsidR="00FE2738">
        <w:t>D</w:t>
      </w:r>
      <w:r w:rsidR="001A2397">
        <w:t>a</w:t>
      </w:r>
      <w:r>
        <w:t>s</w:t>
      </w:r>
      <w:r w:rsidR="00FE2738">
        <w:t xml:space="preserve"> ist der max-U</w:t>
      </w:r>
      <w:r w:rsidR="001A2397">
        <w:t>pload + POST</w:t>
      </w:r>
      <w:r w:rsidR="00FE2738">
        <w:t>-</w:t>
      </w:r>
      <w:r w:rsidR="000024EA">
        <w:t>Zusätze</w:t>
      </w:r>
      <w:r w:rsidR="00FE2738">
        <w:t>.</w:t>
      </w:r>
      <w:r>
        <w:t xml:space="preserve"> </w:t>
      </w:r>
      <w:r w:rsidR="00FE2738">
        <w:t xml:space="preserve">Deswegen ist auch etwas </w:t>
      </w:r>
      <w:r>
        <w:t>grösser als der upload_max_filesize.</w:t>
      </w:r>
      <w:r w:rsidR="001A2397">
        <w:br/>
        <w:t>post_max_size = 10500M</w:t>
      </w:r>
    </w:p>
    <w:p w:rsidR="000024EA" w:rsidRPr="000024EA" w:rsidRDefault="000024EA" w:rsidP="007145E9">
      <w:pPr>
        <w:pStyle w:val="Zitat"/>
        <w:ind w:left="426"/>
        <w:rPr>
          <w:lang w:eastAsia="de-CH"/>
        </w:rPr>
      </w:pPr>
      <w:proofErr w:type="gramStart"/>
      <w:r>
        <w:rPr>
          <w:lang w:eastAsia="de-CH"/>
        </w:rPr>
        <w:t>;Hier</w:t>
      </w:r>
      <w:proofErr w:type="gramEnd"/>
      <w:r>
        <w:rPr>
          <w:lang w:eastAsia="de-CH"/>
        </w:rPr>
        <w:t xml:space="preserve"> kann das temporäre </w:t>
      </w:r>
      <w:r w:rsidR="00FE2738">
        <w:rPr>
          <w:lang w:eastAsia="de-CH"/>
        </w:rPr>
        <w:t>Upload-</w:t>
      </w:r>
      <w:r w:rsidR="00A12F96">
        <w:rPr>
          <w:lang w:eastAsia="de-CH"/>
        </w:rPr>
        <w:t>Verzeichnis angegeben werden.</w:t>
      </w:r>
      <w:r>
        <w:rPr>
          <w:lang w:eastAsia="de-CH"/>
        </w:rPr>
        <w:t xml:space="preserve"> Das Verzeichnis muss genug Platz für die </w:t>
      </w:r>
      <w:r w:rsidR="00FE2738">
        <w:rPr>
          <w:lang w:eastAsia="de-CH"/>
        </w:rPr>
        <w:t>t</w:t>
      </w:r>
      <w:r>
        <w:rPr>
          <w:lang w:eastAsia="de-CH"/>
        </w:rPr>
        <w:t>emporären Upload</w:t>
      </w:r>
      <w:r w:rsidR="00FE2738">
        <w:rPr>
          <w:lang w:eastAsia="de-CH"/>
        </w:rPr>
        <w:t>-</w:t>
      </w:r>
      <w:r>
        <w:rPr>
          <w:lang w:eastAsia="de-CH"/>
        </w:rPr>
        <w:t>Daten haben.</w:t>
      </w:r>
      <w:r w:rsidR="00A12F96">
        <w:rPr>
          <w:lang w:eastAsia="de-CH"/>
        </w:rPr>
        <w:t xml:space="preserve"> </w:t>
      </w:r>
      <w:r>
        <w:rPr>
          <w:lang w:eastAsia="de-CH"/>
        </w:rPr>
        <w:br/>
      </w:r>
      <w:r w:rsidRPr="000024EA">
        <w:rPr>
          <w:lang w:eastAsia="de-CH"/>
        </w:rPr>
        <w:t>upload_tmp_dir =</w:t>
      </w:r>
      <w:r w:rsidR="00A12F96">
        <w:rPr>
          <w:lang w:eastAsia="de-CH"/>
        </w:rPr>
        <w:t xml:space="preserve"> </w:t>
      </w:r>
      <w:r w:rsidR="00A12F96" w:rsidRPr="00A12F96">
        <w:rPr>
          <w:lang w:eastAsia="de-CH"/>
        </w:rPr>
        <w:t>/usr/</w:t>
      </w:r>
      <w:r w:rsidR="00A12F96">
        <w:rPr>
          <w:lang w:eastAsia="de-CH"/>
        </w:rPr>
        <w:t>local</w:t>
      </w:r>
      <w:r w:rsidR="00A12F96" w:rsidRPr="00A12F96">
        <w:rPr>
          <w:lang w:eastAsia="de-CH"/>
        </w:rPr>
        <w:t>/filesender/</w:t>
      </w:r>
      <w:r w:rsidR="00553022">
        <w:rPr>
          <w:lang w:eastAsia="de-CH"/>
        </w:rPr>
        <w:t>files/</w:t>
      </w:r>
      <w:r w:rsidR="00A12F96" w:rsidRPr="00A12F96">
        <w:rPr>
          <w:lang w:eastAsia="de-CH"/>
        </w:rPr>
        <w:t>tmp/</w:t>
      </w:r>
    </w:p>
    <w:p w:rsidR="00652BB1" w:rsidRDefault="00A12F96" w:rsidP="007145E9">
      <w:pPr>
        <w:pStyle w:val="Zitat"/>
        <w:ind w:left="426"/>
      </w:pPr>
      <w:proofErr w:type="gramStart"/>
      <w:r>
        <w:t>;Hier</w:t>
      </w:r>
      <w:proofErr w:type="gramEnd"/>
      <w:r>
        <w:t xml:space="preserve"> wird angegeben, dass das </w:t>
      </w:r>
      <w:r w:rsidR="00553022">
        <w:t>Error</w:t>
      </w:r>
      <w:r w:rsidR="00FE2738">
        <w:t>-</w:t>
      </w:r>
      <w:r w:rsidR="00553022">
        <w:t>Log</w:t>
      </w:r>
      <w:r>
        <w:t xml:space="preserve"> eingeschalten ist.</w:t>
      </w:r>
      <w:r>
        <w:br/>
        <w:t>log_errors = On</w:t>
      </w:r>
    </w:p>
    <w:p w:rsidR="00A12F96" w:rsidRDefault="00A12F96" w:rsidP="007145E9">
      <w:pPr>
        <w:pStyle w:val="Zitat"/>
        <w:ind w:left="426"/>
      </w:pPr>
      <w:proofErr w:type="gramStart"/>
      <w:r>
        <w:t>;Hier</w:t>
      </w:r>
      <w:proofErr w:type="gramEnd"/>
      <w:r>
        <w:t xml:space="preserve"> wird angegeben</w:t>
      </w:r>
      <w:r w:rsidR="00FE2738">
        <w:t>,</w:t>
      </w:r>
      <w:r>
        <w:t xml:space="preserve"> in welches </w:t>
      </w:r>
      <w:r w:rsidR="00FE2738">
        <w:t>L</w:t>
      </w:r>
      <w:r>
        <w:t xml:space="preserve">ogfile die </w:t>
      </w:r>
      <w:r w:rsidR="00553022">
        <w:t>Error Meldungen</w:t>
      </w:r>
      <w:r>
        <w:t xml:space="preserve"> geschrieben werden</w:t>
      </w:r>
      <w:r>
        <w:br/>
        <w:t>error_log = php_errors.log</w:t>
      </w:r>
    </w:p>
    <w:p w:rsidR="00A12F96" w:rsidRDefault="00520F39" w:rsidP="007145E9">
      <w:pPr>
        <w:pStyle w:val="Zitat"/>
        <w:ind w:left="426"/>
      </w:pPr>
      <w:proofErr w:type="gramStart"/>
      <w:r>
        <w:t>;Gibt</w:t>
      </w:r>
      <w:proofErr w:type="gramEnd"/>
      <w:r>
        <w:t xml:space="preserve"> an, ob das Cookie nur über das HTTP-Protokoll zugänglich ist oder nicht</w:t>
      </w:r>
      <w:r>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Default="00FB2966" w:rsidP="007145E9">
      <w:pPr>
        <w:pStyle w:val="Zitat"/>
        <w:ind w:left="426"/>
      </w:pPr>
      <w:r w:rsidRPr="00FB2966">
        <w:lastRenderedPageBreak/>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520F39">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DA50F1" w:rsidRPr="00DA50F1" w:rsidRDefault="00DA50F1" w:rsidP="007145E9">
      <w:pPr>
        <w:pStyle w:val="Zitat"/>
        <w:ind w:left="426"/>
        <w:rPr>
          <w:lang w:eastAsia="de-CH"/>
        </w:rPr>
      </w:pPr>
      <w:r w:rsidRPr="00DA50F1">
        <w:rPr>
          <w:lang w:eastAsia="de-CH"/>
        </w:rPr>
        <w:t>VirtualHost *:80&gt;</w:t>
      </w:r>
    </w:p>
    <w:p w:rsidR="001F41A7" w:rsidRPr="001F41A7" w:rsidRDefault="00DA50F1" w:rsidP="007145E9">
      <w:pPr>
        <w:pStyle w:val="Zitat"/>
        <w:ind w:left="426"/>
        <w:rPr>
          <w:lang w:eastAsia="de-CH"/>
        </w:rPr>
      </w:pPr>
      <w:r w:rsidRPr="00DA50F1">
        <w:rPr>
          <w:lang w:eastAsia="de-CH"/>
        </w:rPr>
        <w:t>Redirect permanent / https://transporter.zhdk.ch</w:t>
      </w:r>
      <w:r>
        <w:rPr>
          <w:highlight w:val="yellow"/>
          <w:lang w:eastAsia="de-CH"/>
        </w:rPr>
        <w:br/>
      </w:r>
      <w:r w:rsidR="001F41A7" w:rsidRPr="00DA50F1">
        <w:rPr>
          <w:lang w:eastAsia="de-CH"/>
        </w:rPr>
        <w:t>&lt;/VirtualHost&gt;</w:t>
      </w:r>
      <w:r w:rsidR="001F41A7" w:rsidRPr="001F41A7">
        <w:rPr>
          <w:lang w:eastAsia="de-CH"/>
        </w:rPr>
        <w:t xml:space="preserve"> </w:t>
      </w:r>
    </w:p>
    <w:p w:rsidR="001F41A7" w:rsidRDefault="001F41A7" w:rsidP="00520F39"/>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lastRenderedPageBreak/>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Default="00036568" w:rsidP="007145E9">
      <w:pPr>
        <w:pStyle w:val="Zitat"/>
        <w:ind w:left="426"/>
      </w:pPr>
      <w:r>
        <w:t>&lt;IfModule mod_ssl.c&gt;</w:t>
      </w:r>
      <w:r>
        <w:br/>
        <w:t>&lt;VirtualHost _default_:443&gt;</w:t>
      </w:r>
    </w:p>
    <w:p w:rsidR="00036568" w:rsidRDefault="00036568" w:rsidP="007145E9">
      <w:pPr>
        <w:pStyle w:val="Zitat"/>
        <w:ind w:left="426"/>
      </w:pPr>
      <w:r>
        <w:t xml:space="preserve">        #Gibt den Namen des Servers an</w:t>
      </w:r>
      <w:r>
        <w:br/>
        <w:t xml:space="preserve">        ServerName transporter.zhdk.ch</w:t>
      </w:r>
    </w:p>
    <w:p w:rsidR="00036568" w:rsidRDefault="00036568" w:rsidP="007145E9">
      <w:pPr>
        <w:pStyle w:val="Zitat"/>
        <w:ind w:left="426"/>
      </w:pPr>
      <w:r>
        <w:t xml:space="preserve">        #Gibt an wer der Admin des Servers ist</w:t>
      </w:r>
      <w:r>
        <w:br/>
        <w:t xml:space="preserve">        ServerAdmin webmaster@localhost</w:t>
      </w:r>
    </w:p>
    <w:p w:rsidR="00036568" w:rsidRDefault="00036568" w:rsidP="007145E9">
      <w:pPr>
        <w:pStyle w:val="Zitat"/>
        <w:ind w:left="426"/>
      </w:pPr>
      <w:r>
        <w:t xml:space="preserve">        #Gibt an wo das </w:t>
      </w:r>
      <w:r w:rsidR="00005A52">
        <w:t>H</w:t>
      </w:r>
      <w:r>
        <w:t>auptverzeichnis liegt</w:t>
      </w:r>
      <w:r>
        <w:br/>
        <w:t xml:space="preserve">        DocumentRoot /usr/local/filesender/filesender/www</w:t>
      </w:r>
      <w:r>
        <w:br/>
        <w:t xml:space="preserve">        &lt;Directory /&gt;</w:t>
      </w:r>
      <w:r>
        <w:br/>
        <w:t xml:space="preserve">                Options FollowSymLinks</w:t>
      </w:r>
      <w:r>
        <w:br/>
        <w:t xml:space="preserve">                AllowOverride None</w:t>
      </w:r>
      <w:r>
        <w:br/>
        <w:t xml:space="preserve">        &lt;/Directory&gt;</w:t>
      </w:r>
    </w:p>
    <w:p w:rsidR="00036568" w:rsidRDefault="00036568" w:rsidP="007145E9">
      <w:pPr>
        <w:pStyle w:val="Zitat"/>
        <w:ind w:left="426"/>
      </w:pPr>
      <w:r>
        <w:t xml:space="preserve">        Alias /filesender /usr/local/filesender/filesender/www</w:t>
      </w:r>
      <w:r>
        <w:br/>
        <w:t xml:space="preserve">        &lt;Directory "/usr/local/filesender/filesender/"&gt;</w:t>
      </w:r>
      <w:r>
        <w:br/>
        <w:t xml:space="preserve">                Options FollowSymLinks MultiViews</w:t>
      </w:r>
      <w:r>
        <w:br/>
        <w:t xml:space="preserve">                DirectoryIndex index.php</w:t>
      </w:r>
      <w:r>
        <w:br/>
        <w:t xml:space="preserve">                AllowOverride None</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Alias /simplesaml /usr/local/filesender/simplesaml/www</w:t>
      </w:r>
      <w:r>
        <w:br/>
        <w:t xml:space="preserve">        &lt;Directory "/usr/local/filesender/simplesaml/www"&gt;</w:t>
      </w:r>
      <w:r>
        <w:br/>
        <w:t xml:space="preserve">                AllowOverride None</w:t>
      </w:r>
      <w:r>
        <w:br/>
        <w:t xml:space="preserve">                Options FollowSymLinks MultiViews</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Gibt an</w:t>
      </w:r>
      <w:r w:rsidR="00005A52">
        <w:t>,</w:t>
      </w:r>
      <w:r>
        <w:t xml:space="preserve"> wo das </w:t>
      </w:r>
      <w:r w:rsidR="00005A52">
        <w:t>E</w:t>
      </w:r>
      <w:r>
        <w:t>rrorlog gespeichert werden soll</w:t>
      </w:r>
      <w:r>
        <w:br/>
        <w:t xml:space="preserve">        ErrorLog ${APACHE_LOG_DIR}/error.log</w:t>
      </w:r>
      <w:r>
        <w:br/>
        <w:t xml:space="preserve">        CustomLog ${APACHE_LOG_DIR}/ssl_access.log combined</w:t>
      </w:r>
    </w:p>
    <w:p w:rsidR="00036568" w:rsidRDefault="00036568" w:rsidP="007145E9">
      <w:pPr>
        <w:pStyle w:val="Zitat"/>
        <w:ind w:left="426"/>
      </w:pPr>
      <w:r>
        <w:t xml:space="preserve">        #Gibt an wie geloggt werden soll</w:t>
      </w:r>
      <w:r>
        <w:br/>
        <w:t xml:space="preserve">        LogLevel warn</w:t>
      </w:r>
    </w:p>
    <w:p w:rsidR="00036568" w:rsidRDefault="00036568" w:rsidP="007145E9">
      <w:pPr>
        <w:pStyle w:val="Zitat"/>
        <w:ind w:left="426"/>
      </w:pPr>
      <w:r>
        <w:t xml:space="preserve">        SSLEngine on</w:t>
      </w:r>
    </w:p>
    <w:p w:rsidR="00036568" w:rsidRDefault="00036568" w:rsidP="007145E9">
      <w:pPr>
        <w:pStyle w:val="Zitat"/>
        <w:ind w:left="426"/>
      </w:pPr>
      <w:r>
        <w:t xml:space="preserve">        #Gibt an wo das verwendete Zertifikat und der Schl</w:t>
      </w:r>
      <w:r w:rsidR="00005A52">
        <w:t>ü</w:t>
      </w:r>
      <w:r>
        <w:t>ssel liegen</w:t>
      </w:r>
      <w:r>
        <w:br/>
        <w:t xml:space="preserve">        SSLCertificateFile    /etc/ssl/certs/transporter.zhdk.ch.crt.pem</w:t>
      </w:r>
      <w:r>
        <w:br/>
        <w:t xml:space="preserve">        SSLCertificateKeyFile /etc/ssl/private/transporter.key</w:t>
      </w:r>
      <w:r>
        <w:br/>
        <w:t>&lt;/VirtualHost&gt;</w:t>
      </w:r>
      <w:r>
        <w:br/>
        <w:t xml:space="preserve">&lt;/IfModule&gt; </w:t>
      </w:r>
    </w:p>
    <w:p w:rsidR="008B49BD" w:rsidRDefault="008B49BD" w:rsidP="00520F39">
      <w:r>
        <w:lastRenderedPageBreak/>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Default="003076BC" w:rsidP="007145E9">
      <w:pPr>
        <w:pStyle w:val="Zitat"/>
        <w:ind w:left="426"/>
      </w:pPr>
      <w:r>
        <w:t>//Hier wird der Salt eingetragen</w:t>
      </w:r>
      <w:r>
        <w:br/>
      </w:r>
      <w:r w:rsidR="0056303B" w:rsidRPr="0056303B">
        <w:t>'secretsalt' =&gt; 'ut71eaqblv291djmp9mcd723ctjauxuc',</w:t>
      </w:r>
    </w:p>
    <w:p w:rsidR="00B92CD5" w:rsidRDefault="003076BC" w:rsidP="007145E9">
      <w:pPr>
        <w:pStyle w:val="Zitat"/>
        <w:ind w:left="426"/>
      </w:pPr>
      <w:r>
        <w:t>//Bei dieser Option wird das Passwort des Admins bestimmt</w:t>
      </w:r>
      <w:r>
        <w:br/>
      </w:r>
      <w:r w:rsidR="00B92CD5" w:rsidRPr="0056303B">
        <w:t>'auth.adminpassword'            =&gt; '5iMp13:P4s5',</w:t>
      </w:r>
    </w:p>
    <w:p w:rsidR="00B92CD5" w:rsidRDefault="003076BC" w:rsidP="007145E9">
      <w:pPr>
        <w:pStyle w:val="Zitat"/>
        <w:ind w:left="426"/>
      </w:pPr>
      <w:r>
        <w:t>//Hier wird festgelegt</w:t>
      </w:r>
      <w:r w:rsidR="00005A52">
        <w:t>,</w:t>
      </w:r>
      <w:r>
        <w:t xml:space="preserve"> wer bei </w:t>
      </w:r>
      <w:r w:rsidR="00005A52">
        <w:t>t</w:t>
      </w:r>
      <w:r>
        <w:t>echnischen Problemen kontaktiert werden soll</w:t>
      </w:r>
      <w:r>
        <w:br/>
      </w:r>
      <w:r w:rsidR="00B92CD5">
        <w:t>'technicalcontact_name'     =&gt; 'Dominic Naepflin'</w:t>
      </w:r>
      <w:proofErr w:type="gramStart"/>
      <w:r w:rsidR="00B92CD5">
        <w:t>,</w:t>
      </w:r>
      <w:proofErr w:type="gramEnd"/>
      <w:r w:rsidR="00B92CD5">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7145E9">
      <w:pPr>
        <w:pStyle w:val="Listenabsatz"/>
        <w:ind w:left="426"/>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w:t>
      </w:r>
      <w:r w:rsidR="00DA50F1" w:rsidRPr="007145E9">
        <w:rPr>
          <w:rStyle w:val="ZitatZchn"/>
        </w:rPr>
        <w:lastRenderedPageBreak/>
        <w:t>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0" w:name="_Toc351988012"/>
      <w:r>
        <w:t>Meilenstein 2</w:t>
      </w:r>
      <w:bookmarkEnd w:id="70"/>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sich herausgestellt hätte, welche Programme genutzt werden und hätte sich darauf vorbereiten können.</w:t>
      </w:r>
    </w:p>
    <w:p w:rsidR="009E4AB6" w:rsidRDefault="009E4AB6" w:rsidP="00B220D0">
      <w:r>
        <w:br w:type="page"/>
      </w:r>
    </w:p>
    <w:p w:rsidR="00E177D6" w:rsidRDefault="00E177D6" w:rsidP="00D77DD5">
      <w:pPr>
        <w:pStyle w:val="berschrift2"/>
      </w:pPr>
      <w:bookmarkStart w:id="71" w:name="_Toc351386143"/>
      <w:bookmarkStart w:id="72" w:name="_Toc351988013"/>
      <w:r>
        <w:lastRenderedPageBreak/>
        <w:t>Benutzerdokumentation</w:t>
      </w:r>
      <w:bookmarkEnd w:id="71"/>
      <w:bookmarkEnd w:id="72"/>
    </w:p>
    <w:p w:rsidR="00E177D6" w:rsidRDefault="00E177D6" w:rsidP="00E177D6">
      <w:pPr>
        <w:pStyle w:val="berschrift4"/>
      </w:pPr>
      <w:r>
        <w:t>Für was ist diese Seite gu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 10GB</w:t>
      </w:r>
      <w:r>
        <w:br/>
        <w:t xml:space="preserve">Max. Ablaufzeit für </w:t>
      </w:r>
      <w:r w:rsidR="00612A8D">
        <w:t>Dateien</w:t>
      </w:r>
      <w:r>
        <w:t>: 20 Tage</w:t>
      </w:r>
      <w:r>
        <w:br/>
        <w:t>Max. E-Mail Empfänger: 100</w:t>
      </w:r>
    </w:p>
    <w:p w:rsidR="00E177D6" w:rsidRDefault="00E177D6" w:rsidP="007234B5">
      <w:pPr>
        <w:pStyle w:val="berschrift4"/>
      </w:pPr>
      <w:bookmarkStart w:id="73" w:name="_Toc351386144"/>
      <w:r>
        <w:t>Wie funktioniert es?</w:t>
      </w:r>
      <w:bookmarkEnd w:id="73"/>
    </w:p>
    <w:p w:rsidR="00E177D6" w:rsidRDefault="0054683B" w:rsidP="00E177D6">
      <w:r>
        <w:t xml:space="preserve">Als erstes müssen sie sich auf die Seite transporter.zhdk.ch </w:t>
      </w:r>
      <w:r w:rsidR="000A02E7">
        <w:t xml:space="preserve">mit einem aktuellen Browser </w:t>
      </w:r>
      <w:r>
        <w:t>verbinden. Auf der Seite müssen sie auf den Button „Einloggen“ drücken um auf die Seite zu gelangen auf der Sie sich einloggen können.</w:t>
      </w:r>
    </w:p>
    <w:p w:rsidR="0054683B" w:rsidRDefault="0054683B" w:rsidP="00E177D6">
      <w:r>
        <w:t>Auf dieser Seite müssen Sie ihr Benutzername(ohne @login.itz) und Passwort eingeben und auf „Anmelden“ drücken.</w:t>
      </w:r>
    </w:p>
    <w:p w:rsidR="00A93575" w:rsidRDefault="00A93575" w:rsidP="00E177D6">
      <w:r>
        <w:t>Dann werden sie auf eine weitere Seite weitergeleitet</w:t>
      </w:r>
      <w:r w:rsidR="0073390A">
        <w:t>, auf der</w:t>
      </w:r>
      <w:r>
        <w:t xml:space="preserve"> sie auswählen können</w:t>
      </w:r>
      <w:r w:rsidR="0073390A">
        <w:t>,</w:t>
      </w:r>
      <w:r>
        <w:t xml:space="preserve"> was sich machen </w:t>
      </w:r>
      <w:proofErr w:type="gramStart"/>
      <w:r>
        <w:t>wollen</w:t>
      </w:r>
      <w:proofErr w:type="gramEnd"/>
      <w:r>
        <w:t>.</w:t>
      </w:r>
      <w:r>
        <w:br/>
      </w:r>
      <w:r w:rsidRPr="0073390A">
        <w:rPr>
          <w:b/>
        </w:rPr>
        <w:t>Datei senden</w:t>
      </w:r>
      <w:r>
        <w:t>: Sie können eine Datei hochladen und mit einem E-Mail 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D77DD5">
        <w:rPr>
          <w:noProof/>
        </w:rPr>
        <w:t>3</w:t>
      </w:r>
      <w:r w:rsidR="00AA67C7">
        <w:rPr>
          <w:noProof/>
        </w:rPr>
        <w:fldChar w:fldCharType="end"/>
      </w:r>
    </w:p>
    <w:p w:rsidR="007102C5" w:rsidRDefault="001071D3" w:rsidP="005E42BF">
      <w:r>
        <w:t>Der Aufbau der Benutzeroberfläche ist ähnlich wie ein E-Mail Formular. Das ist so gewollt, da es auch eine E-Mail versendet</w:t>
      </w:r>
      <w:r w:rsidR="0073390A">
        <w:t>,</w:t>
      </w:r>
      <w:r>
        <w:t xml:space="preserve"> wenn alles richtig eingetragen ist. Die vier Punkte </w:t>
      </w:r>
      <w:r w:rsidR="005E42BF">
        <w:t>Beschreiben genau was gemacht werden muss um eine Datei via E-Mail zu versenden.</w:t>
      </w:r>
    </w:p>
    <w:p w:rsidR="00A93575" w:rsidRDefault="00A93575" w:rsidP="00E177D6">
      <w:r w:rsidRPr="0073390A">
        <w:rPr>
          <w:b/>
        </w:rPr>
        <w:lastRenderedPageBreak/>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auch oft den Begriff Voucher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77DD5">
        <w:rPr>
          <w:noProof/>
        </w:rPr>
        <w:t>4</w:t>
      </w:r>
      <w:r w:rsidR="00AA67C7">
        <w:rPr>
          <w:noProof/>
        </w:rPr>
        <w:fldChar w:fldCharType="end"/>
      </w:r>
    </w:p>
    <w:p w:rsidR="001071D3" w:rsidRDefault="0073390A" w:rsidP="00E177D6">
      <w:r>
        <w:t>Um einem externen Benutzer einen temporären Benutzer zu erstellen, müssen sie im Feld „Voucher senden an“ seine E-Mail-Adresse eingeben. Dazu kann noch ein Ablaufdatum des temporären Benutzers angegeben werden.</w:t>
      </w:r>
      <w:r>
        <w:br/>
        <w:t>In der Liste am unteren Ende der Website werden die von ihnen erstellten temporären Benutzer, mit Erstellungs- und Ablaufdatum. Löschen kann man den Benutzer indem man auf das Blaue Viereck mit dem roten Kreis drückt.</w:t>
      </w:r>
    </w:p>
    <w:p w:rsidR="00A93575" w:rsidRDefault="00A93575" w:rsidP="00E177D6">
      <w:r w:rsidRPr="0073390A">
        <w:rPr>
          <w:b/>
        </w:rPr>
        <w:t>Meine Medien</w:t>
      </w:r>
      <w:r>
        <w:t xml:space="preserve">: Hier werden ihnen ihre </w:t>
      </w:r>
      <w:r w:rsidR="00612A8D">
        <w:t>Dateien</w:t>
      </w:r>
      <w:r>
        <w:t xml:space="preserve"> angezeigt die noch auf dem Server gespeichert sind.</w:t>
      </w:r>
      <w:r>
        <w:br/>
      </w:r>
      <w:r w:rsidR="00117F48">
        <w:rPr>
          <w:noProof/>
          <w:lang w:eastAsia="de-CH"/>
        </w:rPr>
        <w:drawing>
          <wp:inline distT="0" distB="0" distL="0" distR="0" wp14:anchorId="58D4E19A" wp14:editId="79DFACF4">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5E42BF" w:rsidRDefault="00117F48" w:rsidP="00E177D6">
      <w:r>
        <w:t>Auf dieser Seite werden die von ihnen hochgeladenen Dateien angezeigt, mit allen Attributen.</w:t>
      </w:r>
    </w:p>
    <w:p w:rsidR="00EF1D2D" w:rsidRDefault="00EF1D2D" w:rsidP="00D6576E">
      <w:pPr>
        <w:pStyle w:val="berschrift2"/>
      </w:pPr>
      <w:bookmarkStart w:id="74" w:name="_Toc351386145"/>
      <w:bookmarkStart w:id="75" w:name="_Toc351988014"/>
      <w:r>
        <w:lastRenderedPageBreak/>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p>
    <w:p w:rsidR="00A74D3F" w:rsidRDefault="00356EE6" w:rsidP="00356EE6">
      <w:pPr>
        <w:pStyle w:val="berschrift3"/>
      </w:pPr>
      <w:bookmarkStart w:id="76" w:name="_Toc351988015"/>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4"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p>
          <w:p w:rsidR="00B45F29" w:rsidRDefault="00B45F29"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1988016"/>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E46C67" w:rsidP="00E46C67">
      <w:pPr>
        <w:pStyle w:val="Zitat"/>
      </w:pPr>
      <w:r>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E46C67" w:rsidRPr="00946855" w:rsidRDefault="00C73AD4" w:rsidP="00946855">
      <w:r>
        <w:t xml:space="preserve">Weil wir keine weiteren Einstellungsmöglichkeiten gefunden haben, machten wir eine kleine Pause und danach ein Brainstorming, was diese schlechte übertragungsrate verursachen könnte. Eine Idee </w:t>
      </w:r>
      <w:r>
        <w:lastRenderedPageBreak/>
        <w:t xml:space="preserve">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053969">
        <w:t>sogar auf ca. 90 Mbps</w:t>
      </w:r>
      <w:proofErr w:type="gramStart"/>
      <w:r w:rsidR="00053969">
        <w:t>.</w:t>
      </w:r>
      <w:proofErr w:type="gramEnd"/>
      <w:r w:rsidR="00053969">
        <w:br/>
        <w:t xml:space="preserve">Deswegen sind wir uns sicher, dass es Probleme mit HTML, grossen Dateien und NFS gibt, denn das Problem besteht bei allen ZHdK Webserver </w:t>
      </w:r>
      <w:r w:rsidR="00CD13C1">
        <w:t>die Dateien hochladen müssen.</w:t>
      </w:r>
    </w:p>
    <w:p w:rsidR="008A5943" w:rsidRDefault="008A5943" w:rsidP="008A5943">
      <w:pPr>
        <w:pStyle w:val="berschrift3"/>
      </w:pPr>
      <w:bookmarkStart w:id="80" w:name="_Toc351988017"/>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p>
    <w:p w:rsidR="00646486" w:rsidRDefault="00646486" w:rsidP="00646486">
      <w:pPr>
        <w:pStyle w:val="berschrift2"/>
      </w:pPr>
      <w:bookmarkStart w:id="81" w:name="_Toc351988018"/>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1988019"/>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A6F1D" w:rsidRDefault="007A6F1D" w:rsidP="009F42EA">
      <w:r>
        <w:t>Ausserdem muss das Programm noch dem Teamleiter vorgeführt werden.</w:t>
      </w:r>
    </w:p>
    <w:p w:rsidR="00646486" w:rsidRDefault="00646486" w:rsidP="00646486">
      <w:pPr>
        <w:pStyle w:val="berschrift2"/>
      </w:pPr>
      <w:bookmarkStart w:id="84" w:name="_Toc351988020"/>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1988021"/>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Quellen</w:t>
      </w:r>
    </w:p>
    <w:p w:rsidR="009F42EA" w:rsidRDefault="00456D4C" w:rsidP="009F42EA">
      <w:r>
        <w:t>Konzept</w:t>
      </w:r>
    </w:p>
    <w:p w:rsidR="00DB1E6E" w:rsidRPr="002B7FFE" w:rsidRDefault="00FA7AEC" w:rsidP="002B7FFE">
      <w:pPr>
        <w:rPr>
          <w:rFonts w:eastAsiaTheme="majorEastAsia" w:cstheme="majorBidi"/>
          <w:bCs/>
          <w:i/>
          <w:iCs/>
        </w:rPr>
      </w:pPr>
      <w:hyperlink r:id="rId35" w:history="1">
        <w:r w:rsidR="00456D4C" w:rsidRPr="00201852">
          <w:rPr>
            <w:rStyle w:val="Hyperlink"/>
          </w:rPr>
          <w:t>http://www.indoition.com/de/services/technische-dokumentation-software-erstellen.htm</w:t>
        </w:r>
      </w:hyperlink>
      <w:r w:rsidR="00456D4C">
        <w:br/>
      </w:r>
      <w:hyperlink r:id="rId36" w:history="1">
        <w:r w:rsidR="00456D4C" w:rsidRPr="00201852">
          <w:rPr>
            <w:rStyle w:val="Hyperlink"/>
          </w:rPr>
          <w:t>http://anleitung-tipps.anleiter.de/wie-kann-man-ein-konzept-schreiben-vorlage</w:t>
        </w:r>
      </w:hyperlink>
      <w:r w:rsidR="00456D4C">
        <w:br/>
      </w:r>
      <w:hyperlink r:id="rId37" w:history="1">
        <w:r w:rsidR="00456D4C" w:rsidRPr="00201852">
          <w:rPr>
            <w:rStyle w:val="Hyperlink"/>
          </w:rPr>
          <w:t>http://www.access-im-unternehmen.de/index1.php?id=300&amp;BeitragID=263</w:t>
        </w:r>
      </w:hyperlink>
      <w:r w:rsidR="00456D4C">
        <w:br/>
      </w:r>
      <w:hyperlink r:id="rId38"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FA7AEC" w:rsidP="002B7FFE">
      <w:hyperlink r:id="rId39" w:history="1">
        <w:r w:rsidR="00B76829" w:rsidRPr="00CE26E7">
          <w:rPr>
            <w:rStyle w:val="Hyperlink"/>
          </w:rPr>
          <w:t>https://www.assembla.com/spaces/file_sender/wiki/Installation_-_Linux_Source</w:t>
        </w:r>
      </w:hyperlink>
      <w:r w:rsidR="006A0077">
        <w:rPr>
          <w:rStyle w:val="Hyperlink"/>
        </w:rPr>
        <w:br/>
      </w:r>
      <w:hyperlink r:id="rId40" w:history="1">
        <w:r w:rsidR="006A0077" w:rsidRPr="00C45E8C">
          <w:rPr>
            <w:rStyle w:val="Hyperlink"/>
          </w:rPr>
          <w:t>https://www.assembla.com/wiki/show/file_sender/Administrator_reference_manual</w:t>
        </w:r>
      </w:hyperlink>
    </w:p>
    <w:p w:rsidR="006A0077" w:rsidRDefault="006A0077" w:rsidP="002B7FFE">
      <w:r>
        <w:t>Apache2</w:t>
      </w:r>
    </w:p>
    <w:p w:rsidR="006A0077" w:rsidRDefault="00FA7AEC" w:rsidP="002B7FFE">
      <w:hyperlink r:id="rId41" w:history="1">
        <w:r w:rsidR="006A0077" w:rsidRPr="00C45E8C">
          <w:rPr>
            <w:rStyle w:val="Hyperlink"/>
          </w:rPr>
          <w:t>http://httpd.apache.org/docs/2.2/mod/core.html#</w:t>
        </w:r>
      </w:hyperlink>
    </w:p>
    <w:p w:rsidR="00B76829" w:rsidRDefault="006A0077" w:rsidP="002B7FFE">
      <w:r>
        <w:t>SimpleSAMLphp</w:t>
      </w:r>
    </w:p>
    <w:p w:rsidR="006A0077" w:rsidRDefault="00FA7AEC" w:rsidP="002B7FFE">
      <w:hyperlink r:id="rId42" w:history="1">
        <w:r w:rsidR="006A0077" w:rsidRPr="00C45E8C">
          <w:rPr>
            <w:rStyle w:val="Hyperlink"/>
          </w:rPr>
          <w:t>http://simplesamlphp.org/docs/1.8/ldap:ldap</w:t>
        </w:r>
      </w:hyperlink>
      <w:r w:rsidR="006A0077">
        <w:br/>
      </w:r>
      <w:hyperlink r:id="rId43"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FA7AEC" w:rsidP="00D15594">
      <w:hyperlink r:id="rId44" w:history="1">
        <w:r w:rsidR="00D15594" w:rsidRPr="00C45E8C">
          <w:rPr>
            <w:rStyle w:val="Hyperlink"/>
          </w:rPr>
          <w:t>http://www.isp-star.at/index.asp?file=php-upload-files.asp</w:t>
        </w:r>
      </w:hyperlink>
      <w:r w:rsidR="00D15594">
        <w:br/>
      </w:r>
      <w:hyperlink r:id="rId45" w:anchor="suhosin.post.max_value_length" w:history="1">
        <w:r w:rsidR="00D15594" w:rsidRPr="00C45E8C">
          <w:rPr>
            <w:rStyle w:val="Hyperlink"/>
          </w:rPr>
          <w:t>http://www.hardened-php.net/suhosin/configuration.html#suhosin.post.max_value_length</w:t>
        </w:r>
      </w:hyperlink>
    </w:p>
    <w:p w:rsidR="009D7BF4" w:rsidRDefault="009D7BF4" w:rsidP="009D7BF4">
      <w:pPr>
        <w:pStyle w:val="berschrift2"/>
      </w:pPr>
      <w:bookmarkStart w:id="86" w:name="_Toc351386151"/>
      <w:bookmarkStart w:id="87" w:name="_Toc351988022"/>
      <w:r>
        <w:t>Abkürzungen / Fachbegriffe</w:t>
      </w:r>
      <w:bookmarkEnd w:id="86"/>
      <w:bookmarkEnd w:id="87"/>
    </w:p>
    <w:p w:rsidR="009D7BF4" w:rsidRDefault="009D7BF4" w:rsidP="009D7BF4">
      <w:r>
        <w:t>ITZ = Das Informationstechnologie-Zentrum ist die Informatik Abteilung der ZHdK</w:t>
      </w:r>
    </w:p>
    <w:p w:rsidR="009D7BF4" w:rsidRPr="00CC75FF" w:rsidRDefault="009D7BF4" w:rsidP="009D7BF4">
      <w:r>
        <w:t>Salt = Ist eine Bezeichnung einer zufällig gewählten Zeichenfolge, die dazu verwendet wird Passwörter oder Andere Dateien verschlüsselt zu übertragen.</w:t>
      </w:r>
    </w:p>
    <w:p w:rsidR="009D7BF4" w:rsidRDefault="009D7BF4" w:rsidP="009D7BF4">
      <w:r>
        <w:t>Saml=Die Security Assertion Markup Language ist ein XML-Framework das von dem OASIS-Konsortium entwickelt wird, mit Fokus auf Single Sign-on, Verteilte Transaktionen und Autorisierungsdienste.</w:t>
      </w:r>
    </w:p>
    <w:p w:rsidR="009D7BF4" w:rsidRPr="006B290A" w:rsidRDefault="009D7BF4" w:rsidP="009D7BF4">
      <w:r>
        <w:t>ZHdK = Zürcher Hochschule der Künste</w:t>
      </w:r>
    </w:p>
    <w:p w:rsidR="007E20C8" w:rsidRPr="00456D4C" w:rsidRDefault="007E20C8" w:rsidP="002B7FFE"/>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1988023"/>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1988024"/>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49">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P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D230AA" w:rsidRDefault="00D230AA" w:rsidP="00A449A0">
      <w:pPr>
        <w:pStyle w:val="berschrift2"/>
      </w:pPr>
      <w:bookmarkStart w:id="91" w:name="_Toc351386150"/>
      <w:bookmarkStart w:id="92" w:name="_Toc351988025"/>
      <w:r>
        <w:t>Konfigurationsfiles</w:t>
      </w:r>
      <w:bookmarkEnd w:id="91"/>
      <w:bookmarkEnd w:id="92"/>
    </w:p>
    <w:p w:rsidR="00AD2272" w:rsidRPr="00AD2272" w:rsidRDefault="008F32CA" w:rsidP="00B45F29">
      <w:pPr>
        <w:pStyle w:val="berschrift3"/>
      </w:pPr>
      <w:bookmarkStart w:id="93" w:name="_Toc351988026"/>
      <w:r>
        <w:t>Filesender</w:t>
      </w:r>
      <w:bookmarkEnd w:id="93"/>
    </w:p>
    <w:p w:rsidR="008F32CA" w:rsidRDefault="008F32CA" w:rsidP="008F32CA">
      <w:pPr>
        <w:pStyle w:val="berschrift3"/>
      </w:pPr>
      <w:bookmarkStart w:id="94" w:name="_Toc351988027"/>
      <w:r>
        <w:t>SimpleSAMLphp</w:t>
      </w:r>
      <w:bookmarkEnd w:id="94"/>
    </w:p>
    <w:p w:rsidR="008F32CA" w:rsidRDefault="008F32CA" w:rsidP="008F32CA">
      <w:pPr>
        <w:pStyle w:val="berschrift3"/>
      </w:pPr>
      <w:bookmarkStart w:id="95" w:name="_Toc351988028"/>
      <w:r>
        <w:t>PHP5</w:t>
      </w:r>
      <w:bookmarkEnd w:id="95"/>
    </w:p>
    <w:p w:rsidR="008F32CA" w:rsidRPr="008F32CA" w:rsidRDefault="008F32CA" w:rsidP="008F32CA">
      <w:pPr>
        <w:pStyle w:val="berschrift3"/>
      </w:pPr>
      <w:bookmarkStart w:id="96" w:name="_Toc351988029"/>
      <w:r>
        <w:t>Apache2</w:t>
      </w:r>
      <w:bookmarkEnd w:id="96"/>
    </w:p>
    <w:sectPr w:rsidR="008F32CA" w:rsidRPr="008F32CA"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090" w:rsidRDefault="00956090" w:rsidP="00501321">
      <w:pPr>
        <w:spacing w:after="0" w:line="240" w:lineRule="auto"/>
      </w:pPr>
      <w:r>
        <w:separator/>
      </w:r>
    </w:p>
  </w:endnote>
  <w:endnote w:type="continuationSeparator" w:id="0">
    <w:p w:rsidR="00956090" w:rsidRDefault="00956090"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0905B6" w:rsidRDefault="000905B6"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5.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5B0023">
              <w:rPr>
                <w:b/>
                <w:bCs/>
                <w:noProof/>
              </w:rPr>
              <w:t>16</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5B0023">
              <w:rPr>
                <w:b/>
                <w:bCs/>
                <w:noProof/>
              </w:rPr>
              <w:t>50</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B15E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090" w:rsidRDefault="00956090" w:rsidP="00501321">
      <w:pPr>
        <w:spacing w:after="0" w:line="240" w:lineRule="auto"/>
      </w:pPr>
      <w:r>
        <w:separator/>
      </w:r>
    </w:p>
  </w:footnote>
  <w:footnote w:type="continuationSeparator" w:id="0">
    <w:p w:rsidR="00956090" w:rsidRDefault="00956090"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5D32BD">
    <w:pPr>
      <w:pStyle w:val="Kopfzeile"/>
      <w:tabs>
        <w:tab w:val="clear" w:pos="9072"/>
        <w:tab w:val="right" w:pos="11907"/>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B5B44E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28E0695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36568"/>
    <w:rsid w:val="00037737"/>
    <w:rsid w:val="000440FE"/>
    <w:rsid w:val="00044211"/>
    <w:rsid w:val="00045480"/>
    <w:rsid w:val="00046481"/>
    <w:rsid w:val="00047B7A"/>
    <w:rsid w:val="0005288E"/>
    <w:rsid w:val="00053969"/>
    <w:rsid w:val="00055E44"/>
    <w:rsid w:val="00065CF7"/>
    <w:rsid w:val="0006742A"/>
    <w:rsid w:val="0007240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3687C"/>
    <w:rsid w:val="00146D0E"/>
    <w:rsid w:val="00154BD8"/>
    <w:rsid w:val="0016467C"/>
    <w:rsid w:val="0017663C"/>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550C"/>
    <w:rsid w:val="003B5E81"/>
    <w:rsid w:val="003C7AB4"/>
    <w:rsid w:val="003D2DAF"/>
    <w:rsid w:val="003D7D57"/>
    <w:rsid w:val="003E4761"/>
    <w:rsid w:val="003E5622"/>
    <w:rsid w:val="003F576F"/>
    <w:rsid w:val="00405B5C"/>
    <w:rsid w:val="004070BE"/>
    <w:rsid w:val="00414E58"/>
    <w:rsid w:val="004307A7"/>
    <w:rsid w:val="00430F20"/>
    <w:rsid w:val="00440F1A"/>
    <w:rsid w:val="004512B9"/>
    <w:rsid w:val="00453752"/>
    <w:rsid w:val="00456D4C"/>
    <w:rsid w:val="004626AB"/>
    <w:rsid w:val="00465320"/>
    <w:rsid w:val="00475159"/>
    <w:rsid w:val="00495231"/>
    <w:rsid w:val="004A1D8B"/>
    <w:rsid w:val="004B2205"/>
    <w:rsid w:val="004B2AD7"/>
    <w:rsid w:val="004C2E09"/>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52BB1"/>
    <w:rsid w:val="00656DCF"/>
    <w:rsid w:val="00667177"/>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44B54"/>
    <w:rsid w:val="00773533"/>
    <w:rsid w:val="007862CC"/>
    <w:rsid w:val="007A6F1D"/>
    <w:rsid w:val="007B515C"/>
    <w:rsid w:val="007D1FC7"/>
    <w:rsid w:val="007D56AF"/>
    <w:rsid w:val="007E20C8"/>
    <w:rsid w:val="007E3AE1"/>
    <w:rsid w:val="007F2437"/>
    <w:rsid w:val="00804B2D"/>
    <w:rsid w:val="008052F1"/>
    <w:rsid w:val="008075BB"/>
    <w:rsid w:val="008150BC"/>
    <w:rsid w:val="008233B6"/>
    <w:rsid w:val="008517F1"/>
    <w:rsid w:val="008619AC"/>
    <w:rsid w:val="008666B2"/>
    <w:rsid w:val="008725D5"/>
    <w:rsid w:val="008769DF"/>
    <w:rsid w:val="00880404"/>
    <w:rsid w:val="00883A0D"/>
    <w:rsid w:val="008A433A"/>
    <w:rsid w:val="008A5943"/>
    <w:rsid w:val="008B12B0"/>
    <w:rsid w:val="008B3445"/>
    <w:rsid w:val="008B49BD"/>
    <w:rsid w:val="008D6A4C"/>
    <w:rsid w:val="008E3D0C"/>
    <w:rsid w:val="008F32CA"/>
    <w:rsid w:val="00907589"/>
    <w:rsid w:val="009179A1"/>
    <w:rsid w:val="00921E7D"/>
    <w:rsid w:val="00924113"/>
    <w:rsid w:val="00935890"/>
    <w:rsid w:val="009441F7"/>
    <w:rsid w:val="00946855"/>
    <w:rsid w:val="00952BB1"/>
    <w:rsid w:val="00956090"/>
    <w:rsid w:val="0096188E"/>
    <w:rsid w:val="00974EDB"/>
    <w:rsid w:val="00990390"/>
    <w:rsid w:val="0099577E"/>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A654A"/>
    <w:rsid w:val="00CB185C"/>
    <w:rsid w:val="00CC613D"/>
    <w:rsid w:val="00CC68EB"/>
    <w:rsid w:val="00CC75FF"/>
    <w:rsid w:val="00CC7BA2"/>
    <w:rsid w:val="00CD13C1"/>
    <w:rsid w:val="00D11E4C"/>
    <w:rsid w:val="00D12DEE"/>
    <w:rsid w:val="00D13C7E"/>
    <w:rsid w:val="00D15594"/>
    <w:rsid w:val="00D220DC"/>
    <w:rsid w:val="00D230AA"/>
    <w:rsid w:val="00D442FA"/>
    <w:rsid w:val="00D52246"/>
    <w:rsid w:val="00D52868"/>
    <w:rsid w:val="00D64B1F"/>
    <w:rsid w:val="00D6576E"/>
    <w:rsid w:val="00D77DD5"/>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33AB6"/>
    <w:rsid w:val="00E46C67"/>
    <w:rsid w:val="00E67593"/>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6430"/>
    <w:rsid w:val="00F97F9E"/>
    <w:rsid w:val="00FA062D"/>
    <w:rsid w:val="00FA7AEC"/>
    <w:rsid w:val="00FA7E78"/>
    <w:rsid w:val="00FB2966"/>
    <w:rsid w:val="00FB2FC8"/>
    <w:rsid w:val="00FC7160"/>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s://www.assembla.com/spaces/file_sender/wiki/Installation_-_Linux_Source"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hyperlink" Target="https://transporter.zhdk.ch" TargetMode="External"/><Relationship Id="rId42" Type="http://schemas.openxmlformats.org/officeDocument/2006/relationships/hyperlink" Target="http://simplesamlphp.org/docs/1.8/ldap:ldap" TargetMode="External"/><Relationship Id="rId47" Type="http://schemas.openxmlformats.org/officeDocument/2006/relationships/image" Target="media/image13.PNG"/><Relationship Id="rId50"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10.png"/><Relationship Id="rId37" Type="http://schemas.openxmlformats.org/officeDocument/2006/relationships/hyperlink" Target="http://www.access-im-unternehmen.de/index1.php?id=300&amp;BeitragID=263" TargetMode="External"/><Relationship Id="rId40" Type="http://schemas.openxmlformats.org/officeDocument/2006/relationships/hyperlink" Target="https://www.assembla.com/wiki/show/file_sender/Administrator_reference_manual" TargetMode="External"/><Relationship Id="rId45" Type="http://schemas.openxmlformats.org/officeDocument/2006/relationships/hyperlink" Target="http://www.hardened-php.net/suhosin/configuration.html"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anleitung-tipps.anleiter.de/wie-kann-man-ein-konzept-schreiben-vorlage" TargetMode="External"/><Relationship Id="rId49"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hyperlink" Target="http://www.isp-star.at/index.asp?file=php-upload-files.asp"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www.indoition.com/de/services/technische-dokumentation-software-erstellen.htm" TargetMode="External"/><Relationship Id="rId43" Type="http://schemas.openxmlformats.org/officeDocument/2006/relationships/hyperlink" Target="http://www.worldgoneweb.com/2013/installing-simplesamlphp-and-use-it-as-sp-and-idp-for-development-env-only/" TargetMode="External"/><Relationship Id="rId48" Type="http://schemas.openxmlformats.org/officeDocument/2006/relationships/image" Target="media/image14.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1.png"/><Relationship Id="rId38" Type="http://schemas.openxmlformats.org/officeDocument/2006/relationships/hyperlink" Target="http://moodle.bzu.ch" TargetMode="External"/><Relationship Id="rId46" Type="http://schemas.openxmlformats.org/officeDocument/2006/relationships/image" Target="media/image12.PNG"/><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httpd.apache.org/docs/2.2/mod/core.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E71533-7684-4016-8175-C65F33082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47F6BF.dotm</Template>
  <TotalTime>0</TotalTime>
  <Pages>50</Pages>
  <Words>10509</Words>
  <Characters>66211</Characters>
  <Application>Microsoft Office Word</Application>
  <DocSecurity>0</DocSecurity>
  <Lines>551</Lines>
  <Paragraphs>1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80</cp:revision>
  <cp:lastPrinted>2013-03-25T11:46:00Z</cp:lastPrinted>
  <dcterms:created xsi:type="dcterms:W3CDTF">2013-03-05T10:06:00Z</dcterms:created>
  <dcterms:modified xsi:type="dcterms:W3CDTF">2013-03-25T14:46:00Z</dcterms:modified>
</cp:coreProperties>
</file>